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081EB00D" w:rsidR="00B55F6C" w:rsidRDefault="00A8078B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1</w:t>
          </w:r>
        </w:sdtContent>
      </w:sdt>
      <w:r w:rsidR="00D13D4F" w:rsidRPr="00434C2B">
        <w:t xml:space="preserve"> </w:t>
      </w:r>
    </w:p>
    <w:p w14:paraId="4C738F4B" w14:textId="084D0B10" w:rsidR="00221CA9" w:rsidRPr="00221CA9" w:rsidRDefault="00221CA9" w:rsidP="00221CA9">
      <w:r w:rsidRPr="006811DA">
        <w:t xml:space="preserve">Багатокритеріальний вибір. Визначення оптимальних альтернатив за </w:t>
      </w:r>
      <w:proofErr w:type="spellStart"/>
      <w:r w:rsidRPr="006811DA">
        <w:t>Парето</w:t>
      </w:r>
      <w:proofErr w:type="spellEnd"/>
      <w:r w:rsidRPr="006811DA">
        <w:t xml:space="preserve"> та </w:t>
      </w:r>
      <w:proofErr w:type="spellStart"/>
      <w:r w:rsidRPr="006811DA">
        <w:t>Слейтером</w:t>
      </w:r>
      <w:proofErr w:type="spellEnd"/>
    </w:p>
    <w:p w14:paraId="4546C1B8" w14:textId="3E3BD928" w:rsidR="00B70211" w:rsidRPr="00221CA9" w:rsidRDefault="009D06EF" w:rsidP="00221CA9">
      <w:pPr>
        <w:widowControl w:val="0"/>
        <w:ind w:firstLine="0"/>
        <w:jc w:val="center"/>
      </w:pPr>
      <w:r w:rsidRPr="00434C2B">
        <w:t>з курсу  «</w:t>
      </w:r>
      <w:r w:rsidR="00221CA9" w:rsidRPr="00221CA9">
        <w:t>МАТЕМАТИЧНІ МЕТОДИ ДОСЛІДЖЕННЯ ОПЕРАЦІЙ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7" w14:textId="77777777" w:rsidR="00B55F6C" w:rsidRDefault="00B55F6C" w:rsidP="00221CA9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527146C4" w14:textId="0F5E57A3" w:rsidR="00365126" w:rsidRPr="00221CA9" w:rsidRDefault="00B55F6C" w:rsidP="00221CA9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6DB116F5" w:rsidR="00A0733C" w:rsidRPr="00434C2B" w:rsidRDefault="00EA4EA8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53939A01" w14:textId="690B44BC" w:rsidR="00E715AC" w:rsidRPr="00E715AC" w:rsidRDefault="00E715AC" w:rsidP="00E715AC">
      <w:pPr>
        <w:pStyle w:val="Heading2"/>
      </w:pPr>
      <w:bookmarkStart w:id="0" w:name="_Toc310927860"/>
      <w:r w:rsidRPr="00E715AC">
        <w:lastRenderedPageBreak/>
        <w:t>Мета роботи</w:t>
      </w:r>
      <w:bookmarkEnd w:id="0"/>
    </w:p>
    <w:p w14:paraId="608801DC" w14:textId="4F0F26DB" w:rsidR="00E715AC" w:rsidRPr="006811DA" w:rsidRDefault="00E715AC" w:rsidP="00E715AC">
      <w:r w:rsidRPr="006811DA">
        <w:t xml:space="preserve">Ознайомитись з поняттями оптимальності за </w:t>
      </w:r>
      <w:proofErr w:type="spellStart"/>
      <w:r w:rsidRPr="006811DA">
        <w:t>Парето</w:t>
      </w:r>
      <w:proofErr w:type="spellEnd"/>
      <w:r w:rsidRPr="006811DA">
        <w:t xml:space="preserve"> та за </w:t>
      </w:r>
      <w:proofErr w:type="spellStart"/>
      <w:r w:rsidRPr="006811DA">
        <w:t>Слейтером</w:t>
      </w:r>
      <w:proofErr w:type="spellEnd"/>
      <w:r w:rsidRPr="006811DA">
        <w:t xml:space="preserve"> </w:t>
      </w:r>
      <w:r>
        <w:t>при багатокритеріальному виборі</w:t>
      </w:r>
      <w:r w:rsidRPr="006811DA">
        <w:t xml:space="preserve">. </w:t>
      </w:r>
    </w:p>
    <w:p w14:paraId="5CBC4B88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</w:p>
    <w:p w14:paraId="3EAA8EDA" w14:textId="3E4A4282" w:rsidR="00E715AC" w:rsidRPr="00E715AC" w:rsidRDefault="00E715AC" w:rsidP="00E715AC">
      <w:pPr>
        <w:pStyle w:val="Heading2"/>
      </w:pPr>
      <w:bookmarkStart w:id="1" w:name="_Toc310927861"/>
      <w:r w:rsidRPr="00E715AC">
        <w:t xml:space="preserve"> Короткі теоретичні відомості</w:t>
      </w:r>
      <w:bookmarkEnd w:id="1"/>
    </w:p>
    <w:p w14:paraId="303710FF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Задачу вибору, яка включає множину можливих рішень </w:t>
      </w:r>
      <w:r w:rsidRPr="006811DA">
        <w:rPr>
          <w:rFonts w:ascii="Times New Roman" w:hAnsi="Times New Roman"/>
          <w:i/>
          <w:szCs w:val="28"/>
        </w:rPr>
        <w:t>X</w:t>
      </w:r>
      <w:r w:rsidRPr="006811DA">
        <w:rPr>
          <w:rFonts w:ascii="Times New Roman" w:hAnsi="Times New Roman"/>
          <w:szCs w:val="28"/>
        </w:rPr>
        <w:t xml:space="preserve"> та векторний критерій </w:t>
      </w:r>
      <w:r w:rsidRPr="006811DA">
        <w:rPr>
          <w:rFonts w:ascii="Times New Roman" w:hAnsi="Times New Roman"/>
          <w:i/>
          <w:szCs w:val="28"/>
        </w:rPr>
        <w:t xml:space="preserve">f, </w:t>
      </w:r>
      <w:r w:rsidRPr="006811DA">
        <w:rPr>
          <w:rFonts w:ascii="Times New Roman" w:hAnsi="Times New Roman"/>
          <w:szCs w:val="28"/>
        </w:rPr>
        <w:t xml:space="preserve">зазвичай називають багатокритеріальною задачею або задачею багатокритеріальної оптимізації. Позначимо множину рішень, що обираються, як </w:t>
      </w:r>
      <w:r w:rsidRPr="006811DA">
        <w:rPr>
          <w:rFonts w:ascii="Times New Roman" w:hAnsi="Times New Roman"/>
          <w:position w:val="-12"/>
          <w:szCs w:val="28"/>
        </w:rPr>
        <w:object w:dxaOrig="700" w:dyaOrig="360" w14:anchorId="2FB2579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.25pt;height:18pt" o:ole="">
            <v:imagedata r:id="rId8" o:title=""/>
          </v:shape>
          <o:OLEObject Type="Embed" ProgID="Equation.3" ShapeID="_x0000_i1025" DrawAspect="Content" ObjectID="_1461083053" r:id="rId9"/>
        </w:object>
      </w:r>
      <w:r w:rsidRPr="006811DA">
        <w:rPr>
          <w:rFonts w:ascii="Times New Roman" w:hAnsi="Times New Roman"/>
          <w:szCs w:val="28"/>
        </w:rPr>
        <w:t xml:space="preserve">. Ця множина представляє собою рішення задачі вибору і до неї може входити будь-яка підмножина множини можливих рішень </w:t>
      </w:r>
      <w:r w:rsidRPr="006811DA">
        <w:rPr>
          <w:rFonts w:ascii="Times New Roman" w:hAnsi="Times New Roman"/>
          <w:i/>
          <w:szCs w:val="28"/>
        </w:rPr>
        <w:t>Х</w:t>
      </w:r>
      <w:r w:rsidRPr="006811DA">
        <w:rPr>
          <w:rFonts w:ascii="Times New Roman" w:hAnsi="Times New Roman"/>
          <w:szCs w:val="28"/>
        </w:rPr>
        <w:t>.</w:t>
      </w:r>
    </w:p>
    <w:p w14:paraId="4B93CB45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>Постановка задачі багатокритеріального вибору включає:</w:t>
      </w:r>
    </w:p>
    <w:p w14:paraId="7FE9FE96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1) множину можливих рішень </w:t>
      </w:r>
      <w:r w:rsidRPr="006811DA">
        <w:rPr>
          <w:rFonts w:ascii="Times New Roman" w:hAnsi="Times New Roman"/>
          <w:i/>
          <w:szCs w:val="28"/>
        </w:rPr>
        <w:t>Х</w:t>
      </w:r>
      <w:r w:rsidRPr="006811DA">
        <w:rPr>
          <w:rFonts w:ascii="Times New Roman" w:hAnsi="Times New Roman"/>
          <w:szCs w:val="28"/>
        </w:rPr>
        <w:t>;</w:t>
      </w:r>
    </w:p>
    <w:p w14:paraId="4ED8CF9B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2) векторний критерій </w:t>
      </w:r>
      <w:r w:rsidRPr="006811DA">
        <w:rPr>
          <w:rFonts w:ascii="Times New Roman" w:hAnsi="Times New Roman"/>
          <w:i/>
          <w:szCs w:val="28"/>
        </w:rPr>
        <w:t>f</w:t>
      </w:r>
      <w:r w:rsidRPr="006811DA">
        <w:rPr>
          <w:rFonts w:ascii="Times New Roman" w:hAnsi="Times New Roman"/>
          <w:szCs w:val="28"/>
        </w:rPr>
        <w:t>;</w:t>
      </w:r>
    </w:p>
    <w:p w14:paraId="6EA144BF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>3) відношення переваги (рос. «</w:t>
      </w:r>
      <w:proofErr w:type="spellStart"/>
      <w:r w:rsidRPr="006811DA">
        <w:rPr>
          <w:rFonts w:ascii="Times New Roman" w:hAnsi="Times New Roman"/>
          <w:szCs w:val="28"/>
        </w:rPr>
        <w:t>отношение</w:t>
      </w:r>
      <w:proofErr w:type="spellEnd"/>
      <w:r w:rsidRPr="006811DA">
        <w:rPr>
          <w:rFonts w:ascii="Times New Roman" w:hAnsi="Times New Roman"/>
          <w:szCs w:val="28"/>
        </w:rPr>
        <w:t xml:space="preserve"> </w:t>
      </w:r>
      <w:proofErr w:type="spellStart"/>
      <w:r w:rsidRPr="006811DA">
        <w:rPr>
          <w:rFonts w:ascii="Times New Roman" w:hAnsi="Times New Roman"/>
          <w:szCs w:val="28"/>
        </w:rPr>
        <w:t>предпочтения</w:t>
      </w:r>
      <w:proofErr w:type="spellEnd"/>
      <w:r w:rsidRPr="006811DA">
        <w:rPr>
          <w:rFonts w:ascii="Times New Roman" w:hAnsi="Times New Roman"/>
          <w:szCs w:val="28"/>
        </w:rPr>
        <w:t xml:space="preserve">») </w:t>
      </w:r>
      <w:r w:rsidRPr="006811DA">
        <w:rPr>
          <w:rFonts w:ascii="Times New Roman" w:hAnsi="Times New Roman"/>
          <w:position w:val="-12"/>
          <w:szCs w:val="28"/>
        </w:rPr>
        <w:object w:dxaOrig="420" w:dyaOrig="380" w14:anchorId="67D7E6AB">
          <v:shape id="_x0000_i1026" type="#_x0000_t75" style="width:21pt;height:18.75pt" o:ole="">
            <v:imagedata r:id="rId10" o:title=""/>
          </v:shape>
          <o:OLEObject Type="Embed" ProgID="Equation.3" ShapeID="_x0000_i1026" DrawAspect="Content" ObjectID="_1461083054" r:id="rId11"/>
        </w:object>
      </w:r>
      <w:r w:rsidRPr="006811DA">
        <w:rPr>
          <w:rFonts w:ascii="Times New Roman" w:hAnsi="Times New Roman"/>
          <w:szCs w:val="28"/>
        </w:rPr>
        <w:t>.</w:t>
      </w:r>
    </w:p>
    <w:p w14:paraId="3BD7529E" w14:textId="77777777" w:rsidR="00E715AC" w:rsidRPr="006811DA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>В загальному випадку векторний критерій має вигляд:</w:t>
      </w:r>
    </w:p>
    <w:p w14:paraId="4E893B5C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8208"/>
        <w:gridCol w:w="1078"/>
      </w:tblGrid>
      <w:tr w:rsidR="00E715AC" w:rsidRPr="00777B4B" w14:paraId="348EFE96" w14:textId="77777777" w:rsidTr="00FA6C58">
        <w:tc>
          <w:tcPr>
            <w:tcW w:w="8208" w:type="dxa"/>
            <w:shd w:val="clear" w:color="auto" w:fill="auto"/>
          </w:tcPr>
          <w:p w14:paraId="01B70899" w14:textId="77777777" w:rsidR="00E715AC" w:rsidRPr="00777B4B" w:rsidRDefault="00E715AC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2040" w:dyaOrig="380" w14:anchorId="60B916A5">
                <v:shape id="_x0000_i1027" type="#_x0000_t75" style="width:102pt;height:18.75pt" o:ole="">
                  <v:imagedata r:id="rId12" o:title=""/>
                </v:shape>
                <o:OLEObject Type="Embed" ProgID="Equation.3" ShapeID="_x0000_i1027" DrawAspect="Content" ObjectID="_1461083055" r:id="rId13"/>
              </w:object>
            </w:r>
          </w:p>
        </w:tc>
        <w:tc>
          <w:tcPr>
            <w:tcW w:w="1078" w:type="dxa"/>
            <w:shd w:val="clear" w:color="auto" w:fill="auto"/>
          </w:tcPr>
          <w:p w14:paraId="65D196B1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szCs w:val="28"/>
              </w:rPr>
              <w:t>(1.1)</w:t>
            </w:r>
          </w:p>
        </w:tc>
      </w:tr>
    </w:tbl>
    <w:p w14:paraId="6CC99BC1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p w14:paraId="0D691E19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  <w:r w:rsidRPr="006811DA">
        <w:rPr>
          <w:rFonts w:ascii="Times New Roman" w:hAnsi="Times New Roman"/>
          <w:szCs w:val="28"/>
        </w:rPr>
        <w:t xml:space="preserve">де </w:t>
      </w:r>
      <w:r w:rsidRPr="006811DA">
        <w:rPr>
          <w:rFonts w:ascii="Times New Roman" w:hAnsi="Times New Roman"/>
          <w:position w:val="-12"/>
          <w:szCs w:val="28"/>
        </w:rPr>
        <w:object w:dxaOrig="1340" w:dyaOrig="380" w14:anchorId="37A6A0B1">
          <v:shape id="_x0000_i1028" type="#_x0000_t75" style="width:66.75pt;height:18.75pt" o:ole="">
            <v:imagedata r:id="rId14" o:title=""/>
          </v:shape>
          <o:OLEObject Type="Embed" ProgID="Equation.3" ShapeID="_x0000_i1028" DrawAspect="Content" ObjectID="_1461083056" r:id="rId15"/>
        </w:object>
      </w:r>
      <w:r w:rsidRPr="006811DA">
        <w:rPr>
          <w:rFonts w:ascii="Times New Roman" w:hAnsi="Times New Roman"/>
          <w:szCs w:val="28"/>
        </w:rPr>
        <w:t xml:space="preserve"> – числові функції, які визначені на множині можливих рішень </w:t>
      </w:r>
      <w:r w:rsidRPr="006811DA">
        <w:rPr>
          <w:rFonts w:ascii="Times New Roman" w:hAnsi="Times New Roman"/>
          <w:i/>
          <w:szCs w:val="28"/>
        </w:rPr>
        <w:t>Х</w:t>
      </w:r>
      <w:r w:rsidRPr="006811DA">
        <w:rPr>
          <w:rFonts w:ascii="Times New Roman" w:hAnsi="Times New Roman"/>
          <w:szCs w:val="28"/>
        </w:rPr>
        <w:t>.</w:t>
      </w:r>
      <w:r>
        <w:rPr>
          <w:rFonts w:ascii="Times New Roman" w:hAnsi="Times New Roman"/>
          <w:szCs w:val="28"/>
        </w:rPr>
        <w:t xml:space="preserve"> </w:t>
      </w:r>
      <w:r w:rsidRPr="005833F1">
        <w:rPr>
          <w:rFonts w:ascii="Times New Roman" w:hAnsi="Times New Roman"/>
          <w:szCs w:val="28"/>
        </w:rPr>
        <w:t xml:space="preserve">Задача багатокритеріального вибору складається у знаходженні множини рішень, що обираються, </w:t>
      </w:r>
      <w:r w:rsidRPr="005833F1">
        <w:rPr>
          <w:rFonts w:ascii="Times New Roman" w:hAnsi="Times New Roman"/>
          <w:position w:val="-12"/>
          <w:szCs w:val="28"/>
        </w:rPr>
        <w:object w:dxaOrig="1260" w:dyaOrig="360" w14:anchorId="0E6F7D98">
          <v:shape id="_x0000_i1029" type="#_x0000_t75" style="width:63pt;height:18pt" o:ole="">
            <v:imagedata r:id="rId16" o:title=""/>
          </v:shape>
          <o:OLEObject Type="Embed" ProgID="Equation.3" ShapeID="_x0000_i1029" DrawAspect="Content" ObjectID="_1461083057" r:id="rId17"/>
        </w:object>
      </w:r>
      <w:r w:rsidRPr="005833F1">
        <w:rPr>
          <w:rFonts w:ascii="Times New Roman" w:hAnsi="Times New Roman"/>
          <w:szCs w:val="28"/>
        </w:rPr>
        <w:t xml:space="preserve"> з врахуванням</w:t>
      </w:r>
      <w:r w:rsidRPr="006811DA">
        <w:rPr>
          <w:rFonts w:ascii="Times New Roman" w:hAnsi="Times New Roman"/>
          <w:szCs w:val="28"/>
        </w:rPr>
        <w:t xml:space="preserve"> відношення переваги </w:t>
      </w:r>
      <w:r w:rsidRPr="006811DA">
        <w:rPr>
          <w:rFonts w:ascii="Times New Roman" w:hAnsi="Times New Roman"/>
          <w:position w:val="-12"/>
          <w:szCs w:val="28"/>
        </w:rPr>
        <w:object w:dxaOrig="420" w:dyaOrig="380" w14:anchorId="6631FB25">
          <v:shape id="_x0000_i1030" type="#_x0000_t75" style="width:21pt;height:18.75pt" o:ole="">
            <v:imagedata r:id="rId18" o:title=""/>
          </v:shape>
          <o:OLEObject Type="Embed" ProgID="Equation.3" ShapeID="_x0000_i1030" DrawAspect="Content" ObjectID="_1461083058" r:id="rId19"/>
        </w:object>
      </w:r>
      <w:r w:rsidRPr="006811DA">
        <w:rPr>
          <w:rFonts w:ascii="Times New Roman" w:hAnsi="Times New Roman"/>
          <w:szCs w:val="28"/>
        </w:rPr>
        <w:t xml:space="preserve"> на основі заданого векторного критерію </w:t>
      </w:r>
      <w:r w:rsidRPr="006811DA">
        <w:rPr>
          <w:rFonts w:ascii="Times New Roman" w:hAnsi="Times New Roman"/>
          <w:i/>
          <w:szCs w:val="28"/>
        </w:rPr>
        <w:t>f</w:t>
      </w:r>
      <w:r w:rsidRPr="006811DA">
        <w:rPr>
          <w:rFonts w:ascii="Times New Roman" w:hAnsi="Times New Roman"/>
          <w:szCs w:val="28"/>
        </w:rPr>
        <w:t xml:space="preserve">, який відображає набір цілей </w:t>
      </w:r>
      <w:r>
        <w:rPr>
          <w:rFonts w:ascii="Times New Roman" w:hAnsi="Times New Roman"/>
          <w:szCs w:val="28"/>
        </w:rPr>
        <w:t>особи, що приймає рішен</w:t>
      </w:r>
      <w:r w:rsidRPr="008C4805">
        <w:rPr>
          <w:rFonts w:ascii="Times New Roman" w:hAnsi="Times New Roman"/>
          <w:szCs w:val="28"/>
        </w:rPr>
        <w:t>ня (ОПР).</w:t>
      </w:r>
    </w:p>
    <w:p w14:paraId="598BE7EC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76AD828F" w14:textId="77777777" w:rsidTr="00FA6C58">
        <w:tc>
          <w:tcPr>
            <w:tcW w:w="9286" w:type="dxa"/>
            <w:shd w:val="clear" w:color="auto" w:fill="auto"/>
          </w:tcPr>
          <w:p w14:paraId="674D2E09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i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>Аксіома 1. (Аксіома виключення рішень, що домінуються)</w:t>
            </w:r>
          </w:p>
          <w:p w14:paraId="16EBFF4A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szCs w:val="28"/>
              </w:rPr>
              <w:t xml:space="preserve">Для будь-якої пари допустимих рішень </w:t>
            </w:r>
            <w:r w:rsidRPr="00777B4B">
              <w:rPr>
                <w:rFonts w:ascii="Times New Roman" w:hAnsi="Times New Roman"/>
                <w:position w:val="-10"/>
                <w:szCs w:val="28"/>
              </w:rPr>
              <w:object w:dxaOrig="1120" w:dyaOrig="360" w14:anchorId="4D050DB8">
                <v:shape id="_x0000_i1031" type="#_x0000_t75" style="width:56.25pt;height:18pt" o:ole="">
                  <v:imagedata r:id="rId20" o:title=""/>
                </v:shape>
                <o:OLEObject Type="Embed" ProgID="Equation.3" ShapeID="_x0000_i1031" DrawAspect="Content" ObjectID="_1461083059" r:id="rId21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для яких має місце відношення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020" w:dyaOrig="380" w14:anchorId="55EC2409">
                <v:shape id="_x0000_i1032" type="#_x0000_t75" style="width:51pt;height:18.75pt" o:ole="">
                  <v:imagedata r:id="rId22" o:title=""/>
                </v:shape>
                <o:OLEObject Type="Embed" ProgID="Equation.3" ShapeID="_x0000_i1032" DrawAspect="Content" ObjectID="_1461083060" r:id="rId23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виконується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219" w:dyaOrig="380" w14:anchorId="5F2F3F17">
                <v:shape id="_x0000_i1033" type="#_x0000_t75" style="width:60.75pt;height:18.75pt" o:ole="">
                  <v:imagedata r:id="rId24" o:title=""/>
                </v:shape>
                <o:OLEObject Type="Embed" ProgID="Equation.3" ShapeID="_x0000_i1033" DrawAspect="Content" ObjectID="_1461083061" r:id="rId25"/>
              </w:object>
            </w:r>
            <w:r w:rsidRPr="00777B4B">
              <w:rPr>
                <w:rFonts w:ascii="Times New Roman" w:hAnsi="Times New Roman"/>
                <w:szCs w:val="28"/>
              </w:rPr>
              <w:t>.</w:t>
            </w:r>
          </w:p>
        </w:tc>
      </w:tr>
    </w:tbl>
    <w:p w14:paraId="66470983" w14:textId="77777777" w:rsidR="00E715AC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408B3721" w14:textId="77777777" w:rsidTr="00FA6C58">
        <w:tc>
          <w:tcPr>
            <w:tcW w:w="9286" w:type="dxa"/>
            <w:shd w:val="clear" w:color="auto" w:fill="auto"/>
          </w:tcPr>
          <w:p w14:paraId="4E44CD77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>Аксіома Парето</w:t>
            </w:r>
            <w:r w:rsidRPr="00777B4B">
              <w:rPr>
                <w:rFonts w:ascii="Times New Roman" w:hAnsi="Times New Roman"/>
                <w:szCs w:val="28"/>
              </w:rPr>
              <w:t xml:space="preserve">. Для всіх пар можливих рішень </w:t>
            </w:r>
            <w:r w:rsidRPr="00777B4B">
              <w:rPr>
                <w:rFonts w:ascii="Times New Roman" w:hAnsi="Times New Roman"/>
                <w:position w:val="-10"/>
                <w:szCs w:val="28"/>
              </w:rPr>
              <w:object w:dxaOrig="1120" w:dyaOrig="360" w14:anchorId="27CF9C27">
                <v:shape id="_x0000_i1034" type="#_x0000_t75" style="width:55.9pt;height:18.25pt" o:ole="">
                  <v:imagedata r:id="rId20" o:title=""/>
                </v:shape>
                <o:OLEObject Type="Embed" ProgID="Equation.3" ShapeID="_x0000_i1034" DrawAspect="Content" ObjectID="_1461083062" r:id="rId26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для яких має місце нерівність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579" w:dyaOrig="380" w14:anchorId="62A642CE">
                <v:shape id="_x0000_i1035" type="#_x0000_t75" style="width:78.45pt;height:18.25pt" o:ole="">
                  <v:imagedata r:id="rId27" o:title=""/>
                </v:shape>
                <o:OLEObject Type="Embed" ProgID="Equation.3" ShapeID="_x0000_i1035" DrawAspect="Content" ObjectID="_1461083063" r:id="rId28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виконується співвідношення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020" w:dyaOrig="380" w14:anchorId="1F5DD359">
                <v:shape id="_x0000_i1036" type="#_x0000_t75" style="width:50.5pt;height:18.25pt" o:ole="">
                  <v:imagedata r:id="rId22" o:title=""/>
                </v:shape>
                <o:OLEObject Type="Embed" ProgID="Equation.3" ShapeID="_x0000_i1036" DrawAspect="Content" ObjectID="_1461083064" r:id="rId29"/>
              </w:object>
            </w:r>
            <w:r w:rsidRPr="00777B4B">
              <w:rPr>
                <w:rFonts w:ascii="Times New Roman" w:hAnsi="Times New Roman"/>
                <w:szCs w:val="28"/>
              </w:rPr>
              <w:t>.</w:t>
            </w:r>
          </w:p>
        </w:tc>
      </w:tr>
    </w:tbl>
    <w:p w14:paraId="14637108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3E985C90" w14:textId="77777777" w:rsidTr="00FA6C58">
        <w:tc>
          <w:tcPr>
            <w:tcW w:w="9286" w:type="dxa"/>
            <w:shd w:val="clear" w:color="auto" w:fill="auto"/>
          </w:tcPr>
          <w:p w14:paraId="45F40CB5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>Визначення 1.</w:t>
            </w:r>
            <w:r w:rsidRPr="00777B4B">
              <w:rPr>
                <w:rFonts w:ascii="Times New Roman" w:hAnsi="Times New Roman"/>
                <w:szCs w:val="28"/>
              </w:rPr>
              <w:t xml:space="preserve"> Рішення </w:t>
            </w:r>
            <w:r w:rsidRPr="00777B4B">
              <w:rPr>
                <w:rFonts w:ascii="Times New Roman" w:hAnsi="Times New Roman"/>
                <w:position w:val="-6"/>
                <w:szCs w:val="28"/>
              </w:rPr>
              <w:object w:dxaOrig="840" w:dyaOrig="380" w14:anchorId="2FAA9EB0">
                <v:shape id="_x0000_i1037" type="#_x0000_t75" style="width:41.9pt;height:18.25pt" o:ole="">
                  <v:imagedata r:id="rId30" o:title=""/>
                </v:shape>
                <o:OLEObject Type="Embed" ProgID="Equation.3" ShapeID="_x0000_i1037" DrawAspect="Content" ObjectID="_1461083065" r:id="rId31"/>
              </w:object>
            </w:r>
            <w:r>
              <w:rPr>
                <w:rFonts w:ascii="Times New Roman" w:hAnsi="Times New Roman"/>
                <w:szCs w:val="28"/>
              </w:rPr>
              <w:t>називається оптимальним за</w:t>
            </w:r>
            <w:r w:rsidRPr="00777B4B">
              <w:rPr>
                <w:rFonts w:ascii="Times New Roman" w:hAnsi="Times New Roman"/>
                <w:szCs w:val="28"/>
              </w:rPr>
              <w:t xml:space="preserve"> </w:t>
            </w:r>
            <w:proofErr w:type="spellStart"/>
            <w:r w:rsidRPr="00777B4B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 (парето-оптимальним), якщо не існує такого можливого вирішення </w:t>
            </w:r>
            <w:r w:rsidRPr="00777B4B">
              <w:rPr>
                <w:rFonts w:ascii="Times New Roman" w:hAnsi="Times New Roman"/>
                <w:position w:val="-6"/>
                <w:szCs w:val="28"/>
              </w:rPr>
              <w:object w:dxaOrig="720" w:dyaOrig="300" w14:anchorId="3F969271">
                <v:shape id="_x0000_i1038" type="#_x0000_t75" style="width:36.55pt;height:15.05pt" o:ole="">
                  <v:imagedata r:id="rId32" o:title=""/>
                </v:shape>
                <o:OLEObject Type="Embed" ProgID="Equation.3" ShapeID="_x0000_i1038" DrawAspect="Content" ObjectID="_1461083066" r:id="rId33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, для якого має місце нерівність </w:t>
            </w:r>
            <w:r w:rsidRPr="00777B4B">
              <w:rPr>
                <w:rFonts w:ascii="Times New Roman" w:hAnsi="Times New Roman"/>
                <w:position w:val="-12"/>
                <w:szCs w:val="28"/>
              </w:rPr>
              <w:object w:dxaOrig="1540" w:dyaOrig="440" w14:anchorId="0E7CBDFD">
                <v:shape id="_x0000_i1039" type="#_x0000_t75" style="width:77.35pt;height:21.5pt" o:ole="">
                  <v:imagedata r:id="rId34" o:title=""/>
                </v:shape>
                <o:OLEObject Type="Embed" ProgID="Equation.3" ShapeID="_x0000_i1039" DrawAspect="Content" ObjectID="_1461083067" r:id="rId35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. Всі парето-оптимальні рішення утворюють множину </w:t>
            </w:r>
            <w:proofErr w:type="spellStart"/>
            <w:r w:rsidRPr="00777B4B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, що позначається </w:t>
            </w:r>
            <w:r w:rsidRPr="00777B4B">
              <w:rPr>
                <w:rFonts w:ascii="Times New Roman" w:hAnsi="Times New Roman"/>
                <w:position w:val="-16"/>
                <w:szCs w:val="28"/>
              </w:rPr>
              <w:object w:dxaOrig="800" w:dyaOrig="420" w14:anchorId="62914A95">
                <v:shape id="_x0000_i1040" type="#_x0000_t75" style="width:39.75pt;height:21.5pt" o:ole="">
                  <v:imagedata r:id="rId36" o:title=""/>
                </v:shape>
                <o:OLEObject Type="Embed" ProgID="Equation.3" ShapeID="_x0000_i1040" DrawAspect="Content" ObjectID="_1461083068" r:id="rId37"/>
              </w:object>
            </w:r>
            <w:r w:rsidRPr="00777B4B">
              <w:rPr>
                <w:rFonts w:ascii="Times New Roman" w:hAnsi="Times New Roman"/>
                <w:szCs w:val="28"/>
              </w:rPr>
              <w:t>.</w:t>
            </w:r>
          </w:p>
        </w:tc>
      </w:tr>
    </w:tbl>
    <w:p w14:paraId="731ED727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i/>
          <w:szCs w:val="28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286"/>
      </w:tblGrid>
      <w:tr w:rsidR="00E715AC" w:rsidRPr="00777B4B" w14:paraId="4B93F0AD" w14:textId="77777777" w:rsidTr="00FA6C58">
        <w:tc>
          <w:tcPr>
            <w:tcW w:w="9286" w:type="dxa"/>
            <w:shd w:val="clear" w:color="auto" w:fill="auto"/>
          </w:tcPr>
          <w:p w14:paraId="0130E37D" w14:textId="77777777" w:rsidR="00E715AC" w:rsidRPr="00777B4B" w:rsidRDefault="00E715AC" w:rsidP="00FA6C58">
            <w:pPr>
              <w:widowControl w:val="0"/>
              <w:ind w:firstLine="0"/>
              <w:jc w:val="both"/>
              <w:rPr>
                <w:rFonts w:ascii="Times New Roman" w:hAnsi="Times New Roman"/>
                <w:szCs w:val="28"/>
              </w:rPr>
            </w:pPr>
            <w:r w:rsidRPr="00777B4B">
              <w:rPr>
                <w:rFonts w:ascii="Times New Roman" w:hAnsi="Times New Roman"/>
                <w:i/>
                <w:szCs w:val="28"/>
              </w:rPr>
              <w:t>Принцип Еджворта-Парето.</w:t>
            </w:r>
            <w:r w:rsidRPr="00777B4B">
              <w:rPr>
                <w:rFonts w:ascii="Times New Roman" w:hAnsi="Times New Roman"/>
                <w:szCs w:val="28"/>
              </w:rPr>
              <w:t xml:space="preserve"> Якщо ОПР веде себе «розумно» (тобто виконуються ум</w:t>
            </w:r>
            <w:r w:rsidRPr="00BE5D6F">
              <w:rPr>
                <w:rFonts w:ascii="Times New Roman" w:hAnsi="Times New Roman"/>
                <w:szCs w:val="28"/>
              </w:rPr>
              <w:t>ови «Аксіоми 1» та «Аксіоми Парето»), т</w:t>
            </w:r>
            <w:r w:rsidRPr="00777B4B">
              <w:rPr>
                <w:rFonts w:ascii="Times New Roman" w:hAnsi="Times New Roman"/>
                <w:szCs w:val="28"/>
              </w:rPr>
              <w:t xml:space="preserve">о рішення, що їм обираються, обов’язково повинні бути </w:t>
            </w:r>
            <w:proofErr w:type="spellStart"/>
            <w:r w:rsidRPr="00777B4B">
              <w:rPr>
                <w:rFonts w:ascii="Times New Roman" w:hAnsi="Times New Roman"/>
                <w:szCs w:val="28"/>
              </w:rPr>
              <w:t>парето</w:t>
            </w:r>
            <w:proofErr w:type="spellEnd"/>
            <w:r w:rsidRPr="00777B4B">
              <w:rPr>
                <w:rFonts w:ascii="Times New Roman" w:hAnsi="Times New Roman"/>
                <w:szCs w:val="28"/>
              </w:rPr>
              <w:t xml:space="preserve">-оптимальними </w:t>
            </w:r>
            <w:r w:rsidRPr="00777B4B">
              <w:rPr>
                <w:rFonts w:ascii="Times New Roman" w:hAnsi="Times New Roman"/>
                <w:position w:val="-14"/>
                <w:szCs w:val="28"/>
              </w:rPr>
              <w:object w:dxaOrig="1520" w:dyaOrig="380" w14:anchorId="4552970E">
                <v:shape id="_x0000_i1041" type="#_x0000_t75" style="width:76.3pt;height:18.25pt" o:ole="">
                  <v:imagedata r:id="rId38" o:title=""/>
                </v:shape>
                <o:OLEObject Type="Embed" ProgID="Equation.3" ShapeID="_x0000_i1041" DrawAspect="Content" ObjectID="_1461083069" r:id="rId39"/>
              </w:object>
            </w:r>
            <w:r w:rsidRPr="00777B4B">
              <w:rPr>
                <w:rFonts w:ascii="Times New Roman" w:hAnsi="Times New Roman"/>
                <w:szCs w:val="28"/>
              </w:rPr>
              <w:t xml:space="preserve">. </w:t>
            </w:r>
          </w:p>
        </w:tc>
      </w:tr>
    </w:tbl>
    <w:p w14:paraId="0584F485" w14:textId="77777777" w:rsidR="00E715AC" w:rsidRDefault="00E715AC" w:rsidP="00E715AC">
      <w:pPr>
        <w:widowControl w:val="0"/>
        <w:ind w:firstLine="708"/>
        <w:jc w:val="both"/>
        <w:rPr>
          <w:rFonts w:ascii="Times New Roman" w:hAnsi="Times New Roman"/>
          <w:szCs w:val="28"/>
        </w:rPr>
      </w:pPr>
    </w:p>
    <w:p w14:paraId="67EE56E2" w14:textId="77777777" w:rsidR="00E715AC" w:rsidRPr="00FE37A0" w:rsidRDefault="00E715AC" w:rsidP="00E715AC">
      <w:pPr>
        <w:widowControl w:val="0"/>
        <w:jc w:val="both"/>
        <w:rPr>
          <w:rFonts w:ascii="Times New Roman" w:hAnsi="Times New Roman"/>
          <w:szCs w:val="28"/>
        </w:rPr>
      </w:pPr>
      <w:r w:rsidRPr="00FE37A0">
        <w:rPr>
          <w:rFonts w:ascii="Times New Roman" w:hAnsi="Times New Roman"/>
          <w:szCs w:val="28"/>
        </w:rPr>
        <w:t>Геометрична інтерпретація принципу Еджворта-Парето наведена на рис. 1.1.</w:t>
      </w:r>
    </w:p>
    <w:p w14:paraId="3D88047A" w14:textId="77777777" w:rsidR="00E715AC" w:rsidRPr="006811DA" w:rsidRDefault="00E715AC" w:rsidP="00E715AC">
      <w:pPr>
        <w:widowControl w:val="0"/>
        <w:ind w:firstLine="0"/>
        <w:jc w:val="center"/>
        <w:rPr>
          <w:rFonts w:ascii="Times New Roman" w:hAnsi="Times New Roman"/>
        </w:rPr>
      </w:pPr>
      <w:r w:rsidRPr="006811DA">
        <w:object w:dxaOrig="6998" w:dyaOrig="3246" w14:anchorId="193F31EB">
          <v:shape id="_x0000_i1042" type="#_x0000_t75" style="width:381.5pt;height:176.25pt" o:ole="">
            <v:imagedata r:id="rId40" o:title=""/>
          </v:shape>
          <o:OLEObject Type="Embed" ProgID="Visio.Drawing.11" ShapeID="_x0000_i1042" DrawAspect="Content" ObjectID="_1461083070" r:id="rId41"/>
        </w:object>
      </w:r>
    </w:p>
    <w:p w14:paraId="26209723" w14:textId="77777777" w:rsidR="00E715AC" w:rsidRPr="006811DA" w:rsidRDefault="00E715AC" w:rsidP="00E715AC">
      <w:pPr>
        <w:widowControl w:val="0"/>
        <w:ind w:firstLine="0"/>
        <w:jc w:val="center"/>
        <w:rPr>
          <w:rFonts w:ascii="Times New Roman" w:hAnsi="Times New Roman"/>
        </w:rPr>
      </w:pPr>
      <w:r w:rsidRPr="006811DA">
        <w:rPr>
          <w:rFonts w:ascii="Times New Roman" w:hAnsi="Times New Roman"/>
        </w:rPr>
        <w:t xml:space="preserve">Рисунок 1.1 – Відношення між множинами допустимих, оптимальних </w:t>
      </w:r>
      <w:r>
        <w:rPr>
          <w:rFonts w:ascii="Times New Roman" w:hAnsi="Times New Roman"/>
        </w:rPr>
        <w:t>за Слейтером</w:t>
      </w:r>
      <w:r w:rsidRPr="006811DA">
        <w:rPr>
          <w:rFonts w:ascii="Times New Roman" w:hAnsi="Times New Roman"/>
        </w:rPr>
        <w:t>, парето-оптимальних та обираємих рішень</w:t>
      </w:r>
    </w:p>
    <w:p w14:paraId="4B52D2E3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  <w:szCs w:val="28"/>
        </w:rPr>
      </w:pPr>
    </w:p>
    <w:p w14:paraId="3A4713C3" w14:textId="77777777" w:rsidR="00E715AC" w:rsidRPr="006811DA" w:rsidRDefault="00E715AC" w:rsidP="00E715AC">
      <w:pPr>
        <w:widowControl w:val="0"/>
        <w:ind w:firstLine="0"/>
        <w:jc w:val="both"/>
        <w:rPr>
          <w:rFonts w:ascii="Times New Roman" w:hAnsi="Times New Roman"/>
        </w:rPr>
      </w:pPr>
      <w:bookmarkStart w:id="2" w:name="_Toc310927863"/>
    </w:p>
    <w:p w14:paraId="53CE02D2" w14:textId="60F1904D" w:rsidR="00E715AC" w:rsidRPr="00E715AC" w:rsidRDefault="00E715AC" w:rsidP="00E715AC">
      <w:pPr>
        <w:pStyle w:val="Heading2"/>
      </w:pPr>
      <w:r w:rsidRPr="00E715AC">
        <w:t>Завдання</w:t>
      </w:r>
      <w:bookmarkEnd w:id="2"/>
    </w:p>
    <w:p w14:paraId="214F0A1B" w14:textId="0B561F8B" w:rsidR="00E715AC" w:rsidRPr="006811DA" w:rsidRDefault="00E715AC" w:rsidP="00E715AC">
      <w:r w:rsidRPr="006811DA">
        <w:t>4.1 Для кожно</w:t>
      </w:r>
      <w:r>
        <w:t>го</w:t>
      </w:r>
      <w:r w:rsidRPr="006811DA">
        <w:t xml:space="preserve"> </w:t>
      </w:r>
      <w:r>
        <w:t>рядка</w:t>
      </w:r>
      <w:r w:rsidRPr="006811DA">
        <w:t xml:space="preserve"> (1-3) з</w:t>
      </w:r>
      <w:r>
        <w:t>а варіантом</w:t>
      </w:r>
      <w:r w:rsidRPr="006811DA">
        <w:t xml:space="preserve"> </w:t>
      </w:r>
      <w:r>
        <w:t>(«Додаток А»)</w:t>
      </w:r>
      <w:r w:rsidRPr="006811DA">
        <w:t xml:space="preserve"> побудувати таблицю значень альтернатив (A1-A</w:t>
      </w:r>
      <w:r>
        <w:t>20</w:t>
      </w:r>
      <w:r w:rsidRPr="006811DA">
        <w:t xml:space="preserve">) в області критеріїв (Q1, Q2), де значення </w:t>
      </w:r>
      <w:r>
        <w:t>за</w:t>
      </w:r>
      <w:r w:rsidRPr="006811DA">
        <w:t xml:space="preserve"> перш</w:t>
      </w:r>
      <w:r>
        <w:t>им</w:t>
      </w:r>
      <w:r w:rsidRPr="006811DA">
        <w:t xml:space="preserve"> критері</w:t>
      </w:r>
      <w:r>
        <w:t>єм</w:t>
      </w:r>
      <w:r w:rsidRPr="006811DA">
        <w:t xml:space="preserve"> відповідають першій цифрі числа, </w:t>
      </w:r>
      <w:r>
        <w:t>за</w:t>
      </w:r>
      <w:r w:rsidRPr="006811DA">
        <w:t xml:space="preserve"> друг</w:t>
      </w:r>
      <w:r>
        <w:t>им критерієм</w:t>
      </w:r>
      <w:r w:rsidRPr="006811DA">
        <w:t xml:space="preserve"> – другій цифрі числа. Аналітично  та графічно визначити множину оптимальних рішень </w:t>
      </w:r>
      <w:r>
        <w:t>за Парето</w:t>
      </w:r>
      <w:r w:rsidRPr="006811DA">
        <w:t xml:space="preserve"> та </w:t>
      </w:r>
      <w:r>
        <w:t>за Слейтером</w:t>
      </w:r>
      <w:r w:rsidRPr="006811DA">
        <w:t xml:space="preserve"> (6 рисунків). </w:t>
      </w:r>
    </w:p>
    <w:p w14:paraId="70438326" w14:textId="0204BFBD" w:rsidR="00E715AC" w:rsidRDefault="00E715AC" w:rsidP="00E715AC">
      <w:r w:rsidRPr="006811DA">
        <w:t xml:space="preserve">4.2 Для </w:t>
      </w:r>
      <w:r>
        <w:t>рядка</w:t>
      </w:r>
      <w:r w:rsidRPr="006811DA">
        <w:t xml:space="preserve">, що складається з </w:t>
      </w:r>
      <w:r>
        <w:t>рядків</w:t>
      </w:r>
      <w:r w:rsidRPr="006811DA">
        <w:t xml:space="preserve"> 1-3 </w:t>
      </w:r>
      <w:r>
        <w:t xml:space="preserve">(«Додаток А») </w:t>
      </w:r>
      <w:r w:rsidRPr="006811DA">
        <w:t>за варіантом, побудувати таблицю значень альтернатив (A1-A</w:t>
      </w:r>
      <w:r>
        <w:t>60</w:t>
      </w:r>
      <w:r w:rsidRPr="006811DA">
        <w:t xml:space="preserve">) в області критеріїв (Q1, Q2), де значення </w:t>
      </w:r>
      <w:r>
        <w:t>за</w:t>
      </w:r>
      <w:r w:rsidRPr="006811DA">
        <w:t xml:space="preserve"> перш</w:t>
      </w:r>
      <w:r>
        <w:t>им</w:t>
      </w:r>
      <w:r w:rsidRPr="006811DA">
        <w:t xml:space="preserve"> критері</w:t>
      </w:r>
      <w:r>
        <w:t>єм</w:t>
      </w:r>
      <w:r w:rsidRPr="006811DA">
        <w:t xml:space="preserve"> від</w:t>
      </w:r>
      <w:r>
        <w:t>повідають першій цифрі числа, за</w:t>
      </w:r>
      <w:r w:rsidRPr="006811DA">
        <w:t xml:space="preserve"> друг</w:t>
      </w:r>
      <w:r>
        <w:t>им</w:t>
      </w:r>
      <w:r w:rsidRPr="006811DA">
        <w:t xml:space="preserve"> критері</w:t>
      </w:r>
      <w:r>
        <w:t>єм</w:t>
      </w:r>
      <w:r w:rsidRPr="006811DA">
        <w:t xml:space="preserve"> – другій цифрі числа. Аналітично та графічно визначити множину оптимальних рішень </w:t>
      </w:r>
      <w:r>
        <w:t>за Парето</w:t>
      </w:r>
      <w:r w:rsidRPr="006811DA">
        <w:t xml:space="preserve"> та </w:t>
      </w:r>
      <w:r>
        <w:t>за Слейтером</w:t>
      </w:r>
      <w:r w:rsidRPr="006811DA">
        <w:t xml:space="preserve"> (2 рисунки).</w:t>
      </w:r>
    </w:p>
    <w:p w14:paraId="63021448" w14:textId="77777777" w:rsidR="008312A6" w:rsidRDefault="008312A6" w:rsidP="00E715AC"/>
    <w:p w14:paraId="16A1DC5D" w14:textId="77777777" w:rsidR="008312A6" w:rsidRDefault="008312A6" w:rsidP="00E715AC"/>
    <w:tbl>
      <w:tblPr>
        <w:tblW w:w="1029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76"/>
        <w:gridCol w:w="390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  <w:gridCol w:w="476"/>
      </w:tblGrid>
      <w:tr w:rsidR="008312A6" w:rsidRPr="00777B4B" w14:paraId="1256CAA3" w14:textId="77777777" w:rsidTr="008312A6">
        <w:trPr>
          <w:trHeight w:val="625"/>
          <w:jc w:val="center"/>
        </w:trPr>
        <w:tc>
          <w:tcPr>
            <w:tcW w:w="472" w:type="dxa"/>
            <w:shd w:val="clear" w:color="auto" w:fill="D9D9D9"/>
            <w:vAlign w:val="center"/>
          </w:tcPr>
          <w:p w14:paraId="59B29570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lastRenderedPageBreak/>
              <w:t>№</w:t>
            </w:r>
          </w:p>
        </w:tc>
        <w:tc>
          <w:tcPr>
            <w:tcW w:w="387" w:type="dxa"/>
            <w:shd w:val="clear" w:color="auto" w:fill="D9D9D9"/>
            <w:vAlign w:val="center"/>
          </w:tcPr>
          <w:p w14:paraId="331BC194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С</w:t>
            </w:r>
          </w:p>
        </w:tc>
        <w:tc>
          <w:tcPr>
            <w:tcW w:w="472" w:type="dxa"/>
            <w:shd w:val="clear" w:color="auto" w:fill="D9D9D9"/>
          </w:tcPr>
          <w:p w14:paraId="4ADE271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472" w:type="dxa"/>
            <w:shd w:val="clear" w:color="auto" w:fill="D9D9D9"/>
          </w:tcPr>
          <w:p w14:paraId="478DFBB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472" w:type="dxa"/>
            <w:shd w:val="clear" w:color="auto" w:fill="D9D9D9"/>
          </w:tcPr>
          <w:p w14:paraId="2CFE5FF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472" w:type="dxa"/>
            <w:shd w:val="clear" w:color="auto" w:fill="D9D9D9"/>
          </w:tcPr>
          <w:p w14:paraId="35B4615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4</w:t>
            </w:r>
          </w:p>
        </w:tc>
        <w:tc>
          <w:tcPr>
            <w:tcW w:w="472" w:type="dxa"/>
            <w:shd w:val="clear" w:color="auto" w:fill="D9D9D9"/>
          </w:tcPr>
          <w:p w14:paraId="6406516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5</w:t>
            </w:r>
          </w:p>
        </w:tc>
        <w:tc>
          <w:tcPr>
            <w:tcW w:w="472" w:type="dxa"/>
            <w:shd w:val="clear" w:color="auto" w:fill="D9D9D9"/>
          </w:tcPr>
          <w:p w14:paraId="616E4C69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6</w:t>
            </w:r>
          </w:p>
        </w:tc>
        <w:tc>
          <w:tcPr>
            <w:tcW w:w="472" w:type="dxa"/>
            <w:shd w:val="clear" w:color="auto" w:fill="D9D9D9"/>
          </w:tcPr>
          <w:p w14:paraId="5F76507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7</w:t>
            </w:r>
          </w:p>
        </w:tc>
        <w:tc>
          <w:tcPr>
            <w:tcW w:w="472" w:type="dxa"/>
            <w:shd w:val="clear" w:color="auto" w:fill="D9D9D9"/>
          </w:tcPr>
          <w:p w14:paraId="58FA4D95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8</w:t>
            </w:r>
          </w:p>
        </w:tc>
        <w:tc>
          <w:tcPr>
            <w:tcW w:w="472" w:type="dxa"/>
            <w:shd w:val="clear" w:color="auto" w:fill="D9D9D9"/>
          </w:tcPr>
          <w:p w14:paraId="157F313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9</w:t>
            </w:r>
          </w:p>
        </w:tc>
        <w:tc>
          <w:tcPr>
            <w:tcW w:w="472" w:type="dxa"/>
            <w:shd w:val="clear" w:color="auto" w:fill="D9D9D9"/>
          </w:tcPr>
          <w:p w14:paraId="4B90980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0</w:t>
            </w:r>
          </w:p>
        </w:tc>
        <w:tc>
          <w:tcPr>
            <w:tcW w:w="472" w:type="dxa"/>
            <w:shd w:val="clear" w:color="auto" w:fill="D9D9D9"/>
          </w:tcPr>
          <w:p w14:paraId="0525E89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1</w:t>
            </w:r>
          </w:p>
        </w:tc>
        <w:tc>
          <w:tcPr>
            <w:tcW w:w="472" w:type="dxa"/>
            <w:shd w:val="clear" w:color="auto" w:fill="D9D9D9"/>
          </w:tcPr>
          <w:p w14:paraId="1A59AA3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2</w:t>
            </w:r>
          </w:p>
        </w:tc>
        <w:tc>
          <w:tcPr>
            <w:tcW w:w="472" w:type="dxa"/>
            <w:shd w:val="clear" w:color="auto" w:fill="D9D9D9"/>
          </w:tcPr>
          <w:p w14:paraId="7CE428B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3</w:t>
            </w:r>
          </w:p>
        </w:tc>
        <w:tc>
          <w:tcPr>
            <w:tcW w:w="472" w:type="dxa"/>
            <w:shd w:val="clear" w:color="auto" w:fill="D9D9D9"/>
          </w:tcPr>
          <w:p w14:paraId="57FAF6C8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4</w:t>
            </w:r>
          </w:p>
        </w:tc>
        <w:tc>
          <w:tcPr>
            <w:tcW w:w="472" w:type="dxa"/>
            <w:shd w:val="clear" w:color="auto" w:fill="D9D9D9"/>
          </w:tcPr>
          <w:p w14:paraId="51DA2BB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5</w:t>
            </w:r>
          </w:p>
        </w:tc>
        <w:tc>
          <w:tcPr>
            <w:tcW w:w="472" w:type="dxa"/>
            <w:shd w:val="clear" w:color="auto" w:fill="D9D9D9"/>
          </w:tcPr>
          <w:p w14:paraId="39CB521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6</w:t>
            </w:r>
          </w:p>
        </w:tc>
        <w:tc>
          <w:tcPr>
            <w:tcW w:w="472" w:type="dxa"/>
            <w:shd w:val="clear" w:color="auto" w:fill="D9D9D9"/>
          </w:tcPr>
          <w:p w14:paraId="4818EA9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7</w:t>
            </w:r>
          </w:p>
        </w:tc>
        <w:tc>
          <w:tcPr>
            <w:tcW w:w="472" w:type="dxa"/>
            <w:shd w:val="clear" w:color="auto" w:fill="D9D9D9"/>
          </w:tcPr>
          <w:p w14:paraId="7EEC591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8</w:t>
            </w:r>
          </w:p>
        </w:tc>
        <w:tc>
          <w:tcPr>
            <w:tcW w:w="472" w:type="dxa"/>
            <w:shd w:val="clear" w:color="auto" w:fill="D9D9D9"/>
          </w:tcPr>
          <w:p w14:paraId="4C2327C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9</w:t>
            </w:r>
          </w:p>
        </w:tc>
        <w:tc>
          <w:tcPr>
            <w:tcW w:w="472" w:type="dxa"/>
            <w:shd w:val="clear" w:color="auto" w:fill="D9D9D9"/>
          </w:tcPr>
          <w:p w14:paraId="7BB964A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20</w:t>
            </w:r>
          </w:p>
        </w:tc>
      </w:tr>
      <w:tr w:rsidR="008312A6" w:rsidRPr="00777B4B" w14:paraId="67F4EF88" w14:textId="77777777" w:rsidTr="008312A6">
        <w:trPr>
          <w:trHeight w:val="625"/>
          <w:jc w:val="center"/>
        </w:trPr>
        <w:tc>
          <w:tcPr>
            <w:tcW w:w="472" w:type="dxa"/>
            <w:vMerge w:val="restart"/>
            <w:shd w:val="clear" w:color="auto" w:fill="auto"/>
            <w:vAlign w:val="center"/>
          </w:tcPr>
          <w:p w14:paraId="2A8D432D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4</w:t>
            </w:r>
          </w:p>
        </w:tc>
        <w:tc>
          <w:tcPr>
            <w:tcW w:w="387" w:type="dxa"/>
            <w:shd w:val="clear" w:color="auto" w:fill="auto"/>
          </w:tcPr>
          <w:p w14:paraId="0856CF92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1</w:t>
            </w:r>
          </w:p>
        </w:tc>
        <w:tc>
          <w:tcPr>
            <w:tcW w:w="472" w:type="dxa"/>
            <w:shd w:val="clear" w:color="auto" w:fill="auto"/>
          </w:tcPr>
          <w:p w14:paraId="0565CCB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7</w:t>
            </w:r>
          </w:p>
        </w:tc>
        <w:tc>
          <w:tcPr>
            <w:tcW w:w="472" w:type="dxa"/>
            <w:shd w:val="clear" w:color="auto" w:fill="auto"/>
          </w:tcPr>
          <w:p w14:paraId="2D6A3BB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4</w:t>
            </w:r>
          </w:p>
        </w:tc>
        <w:tc>
          <w:tcPr>
            <w:tcW w:w="472" w:type="dxa"/>
            <w:shd w:val="clear" w:color="auto" w:fill="auto"/>
          </w:tcPr>
          <w:p w14:paraId="5F8131F8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2</w:t>
            </w:r>
          </w:p>
        </w:tc>
        <w:tc>
          <w:tcPr>
            <w:tcW w:w="472" w:type="dxa"/>
            <w:shd w:val="clear" w:color="auto" w:fill="auto"/>
          </w:tcPr>
          <w:p w14:paraId="7A66DF2A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5</w:t>
            </w:r>
          </w:p>
        </w:tc>
        <w:tc>
          <w:tcPr>
            <w:tcW w:w="472" w:type="dxa"/>
            <w:shd w:val="clear" w:color="auto" w:fill="auto"/>
          </w:tcPr>
          <w:p w14:paraId="578C59E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2</w:t>
            </w:r>
          </w:p>
        </w:tc>
        <w:tc>
          <w:tcPr>
            <w:tcW w:w="472" w:type="dxa"/>
            <w:shd w:val="clear" w:color="auto" w:fill="auto"/>
          </w:tcPr>
          <w:p w14:paraId="3E62A2C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4</w:t>
            </w:r>
          </w:p>
        </w:tc>
        <w:tc>
          <w:tcPr>
            <w:tcW w:w="472" w:type="dxa"/>
            <w:shd w:val="clear" w:color="auto" w:fill="auto"/>
          </w:tcPr>
          <w:p w14:paraId="690A8EC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4</w:t>
            </w:r>
          </w:p>
        </w:tc>
        <w:tc>
          <w:tcPr>
            <w:tcW w:w="472" w:type="dxa"/>
            <w:shd w:val="clear" w:color="auto" w:fill="auto"/>
          </w:tcPr>
          <w:p w14:paraId="5514E2E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3</w:t>
            </w:r>
          </w:p>
        </w:tc>
        <w:tc>
          <w:tcPr>
            <w:tcW w:w="472" w:type="dxa"/>
            <w:shd w:val="clear" w:color="auto" w:fill="auto"/>
          </w:tcPr>
          <w:p w14:paraId="1D528E7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8</w:t>
            </w:r>
          </w:p>
        </w:tc>
        <w:tc>
          <w:tcPr>
            <w:tcW w:w="472" w:type="dxa"/>
            <w:shd w:val="clear" w:color="auto" w:fill="auto"/>
          </w:tcPr>
          <w:p w14:paraId="03313CF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6</w:t>
            </w:r>
          </w:p>
        </w:tc>
        <w:tc>
          <w:tcPr>
            <w:tcW w:w="472" w:type="dxa"/>
            <w:shd w:val="clear" w:color="auto" w:fill="auto"/>
          </w:tcPr>
          <w:p w14:paraId="12FB696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0</w:t>
            </w:r>
          </w:p>
        </w:tc>
        <w:tc>
          <w:tcPr>
            <w:tcW w:w="472" w:type="dxa"/>
            <w:shd w:val="clear" w:color="auto" w:fill="auto"/>
          </w:tcPr>
          <w:p w14:paraId="5207605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8</w:t>
            </w:r>
          </w:p>
        </w:tc>
        <w:tc>
          <w:tcPr>
            <w:tcW w:w="472" w:type="dxa"/>
            <w:shd w:val="clear" w:color="auto" w:fill="auto"/>
          </w:tcPr>
          <w:p w14:paraId="00071AB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9</w:t>
            </w:r>
          </w:p>
        </w:tc>
        <w:tc>
          <w:tcPr>
            <w:tcW w:w="472" w:type="dxa"/>
            <w:shd w:val="clear" w:color="auto" w:fill="auto"/>
          </w:tcPr>
          <w:p w14:paraId="2B986154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2</w:t>
            </w:r>
          </w:p>
        </w:tc>
        <w:tc>
          <w:tcPr>
            <w:tcW w:w="472" w:type="dxa"/>
            <w:shd w:val="clear" w:color="auto" w:fill="auto"/>
          </w:tcPr>
          <w:p w14:paraId="0FDAA99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2</w:t>
            </w:r>
          </w:p>
        </w:tc>
        <w:tc>
          <w:tcPr>
            <w:tcW w:w="472" w:type="dxa"/>
            <w:shd w:val="clear" w:color="auto" w:fill="auto"/>
          </w:tcPr>
          <w:p w14:paraId="52A9A1D5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3</w:t>
            </w:r>
          </w:p>
        </w:tc>
        <w:tc>
          <w:tcPr>
            <w:tcW w:w="472" w:type="dxa"/>
            <w:shd w:val="clear" w:color="auto" w:fill="auto"/>
          </w:tcPr>
          <w:p w14:paraId="50B2524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1</w:t>
            </w:r>
          </w:p>
        </w:tc>
        <w:tc>
          <w:tcPr>
            <w:tcW w:w="472" w:type="dxa"/>
            <w:shd w:val="clear" w:color="auto" w:fill="auto"/>
          </w:tcPr>
          <w:p w14:paraId="640A545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8</w:t>
            </w:r>
          </w:p>
        </w:tc>
        <w:tc>
          <w:tcPr>
            <w:tcW w:w="472" w:type="dxa"/>
            <w:shd w:val="clear" w:color="auto" w:fill="auto"/>
          </w:tcPr>
          <w:p w14:paraId="7B52677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3</w:t>
            </w:r>
          </w:p>
        </w:tc>
        <w:tc>
          <w:tcPr>
            <w:tcW w:w="472" w:type="dxa"/>
            <w:shd w:val="clear" w:color="auto" w:fill="auto"/>
          </w:tcPr>
          <w:p w14:paraId="2357521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4</w:t>
            </w:r>
          </w:p>
        </w:tc>
      </w:tr>
      <w:tr w:rsidR="008312A6" w:rsidRPr="00777B4B" w14:paraId="086A3336" w14:textId="77777777" w:rsidTr="008312A6">
        <w:trPr>
          <w:trHeight w:val="648"/>
          <w:jc w:val="center"/>
        </w:trPr>
        <w:tc>
          <w:tcPr>
            <w:tcW w:w="472" w:type="dxa"/>
            <w:vMerge/>
            <w:shd w:val="clear" w:color="auto" w:fill="auto"/>
            <w:vAlign w:val="center"/>
          </w:tcPr>
          <w:p w14:paraId="3A961092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" w:type="dxa"/>
            <w:shd w:val="clear" w:color="auto" w:fill="auto"/>
          </w:tcPr>
          <w:p w14:paraId="2A06748D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2</w:t>
            </w:r>
          </w:p>
        </w:tc>
        <w:tc>
          <w:tcPr>
            <w:tcW w:w="472" w:type="dxa"/>
            <w:shd w:val="clear" w:color="auto" w:fill="auto"/>
          </w:tcPr>
          <w:p w14:paraId="54B211F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2</w:t>
            </w:r>
          </w:p>
        </w:tc>
        <w:tc>
          <w:tcPr>
            <w:tcW w:w="472" w:type="dxa"/>
            <w:shd w:val="clear" w:color="auto" w:fill="auto"/>
          </w:tcPr>
          <w:p w14:paraId="4E67711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2</w:t>
            </w:r>
          </w:p>
        </w:tc>
        <w:tc>
          <w:tcPr>
            <w:tcW w:w="472" w:type="dxa"/>
            <w:shd w:val="clear" w:color="auto" w:fill="auto"/>
          </w:tcPr>
          <w:p w14:paraId="716B5D9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4</w:t>
            </w:r>
          </w:p>
        </w:tc>
        <w:tc>
          <w:tcPr>
            <w:tcW w:w="472" w:type="dxa"/>
            <w:shd w:val="clear" w:color="auto" w:fill="auto"/>
          </w:tcPr>
          <w:p w14:paraId="3EF1836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5</w:t>
            </w:r>
          </w:p>
        </w:tc>
        <w:tc>
          <w:tcPr>
            <w:tcW w:w="472" w:type="dxa"/>
            <w:shd w:val="clear" w:color="auto" w:fill="auto"/>
          </w:tcPr>
          <w:p w14:paraId="524BE14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1</w:t>
            </w:r>
          </w:p>
        </w:tc>
        <w:tc>
          <w:tcPr>
            <w:tcW w:w="472" w:type="dxa"/>
            <w:shd w:val="clear" w:color="auto" w:fill="auto"/>
          </w:tcPr>
          <w:p w14:paraId="440D9A10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7</w:t>
            </w:r>
          </w:p>
        </w:tc>
        <w:tc>
          <w:tcPr>
            <w:tcW w:w="472" w:type="dxa"/>
            <w:shd w:val="clear" w:color="auto" w:fill="auto"/>
          </w:tcPr>
          <w:p w14:paraId="58DC1FA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5</w:t>
            </w:r>
          </w:p>
        </w:tc>
        <w:tc>
          <w:tcPr>
            <w:tcW w:w="472" w:type="dxa"/>
            <w:shd w:val="clear" w:color="auto" w:fill="auto"/>
          </w:tcPr>
          <w:p w14:paraId="0FB7C46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47</w:t>
            </w:r>
          </w:p>
        </w:tc>
        <w:tc>
          <w:tcPr>
            <w:tcW w:w="472" w:type="dxa"/>
            <w:shd w:val="clear" w:color="auto" w:fill="auto"/>
          </w:tcPr>
          <w:p w14:paraId="17F58E3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1</w:t>
            </w:r>
          </w:p>
        </w:tc>
        <w:tc>
          <w:tcPr>
            <w:tcW w:w="472" w:type="dxa"/>
            <w:shd w:val="clear" w:color="auto" w:fill="auto"/>
          </w:tcPr>
          <w:p w14:paraId="425E7B3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6</w:t>
            </w:r>
          </w:p>
        </w:tc>
        <w:tc>
          <w:tcPr>
            <w:tcW w:w="472" w:type="dxa"/>
            <w:shd w:val="clear" w:color="auto" w:fill="auto"/>
          </w:tcPr>
          <w:p w14:paraId="3DA9207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69</w:t>
            </w:r>
          </w:p>
        </w:tc>
        <w:tc>
          <w:tcPr>
            <w:tcW w:w="472" w:type="dxa"/>
            <w:shd w:val="clear" w:color="auto" w:fill="auto"/>
          </w:tcPr>
          <w:p w14:paraId="1C4FD71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8</w:t>
            </w:r>
          </w:p>
        </w:tc>
        <w:tc>
          <w:tcPr>
            <w:tcW w:w="472" w:type="dxa"/>
            <w:shd w:val="clear" w:color="auto" w:fill="auto"/>
          </w:tcPr>
          <w:p w14:paraId="3DFA6C7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1</w:t>
            </w:r>
          </w:p>
        </w:tc>
        <w:tc>
          <w:tcPr>
            <w:tcW w:w="472" w:type="dxa"/>
            <w:shd w:val="clear" w:color="auto" w:fill="auto"/>
          </w:tcPr>
          <w:p w14:paraId="4B20AB8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3</w:t>
            </w:r>
          </w:p>
        </w:tc>
        <w:tc>
          <w:tcPr>
            <w:tcW w:w="472" w:type="dxa"/>
            <w:shd w:val="clear" w:color="auto" w:fill="auto"/>
          </w:tcPr>
          <w:p w14:paraId="3F6276F9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3</w:t>
            </w:r>
          </w:p>
        </w:tc>
        <w:tc>
          <w:tcPr>
            <w:tcW w:w="472" w:type="dxa"/>
            <w:shd w:val="clear" w:color="auto" w:fill="auto"/>
          </w:tcPr>
          <w:p w14:paraId="3F7B091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3</w:t>
            </w:r>
          </w:p>
        </w:tc>
        <w:tc>
          <w:tcPr>
            <w:tcW w:w="472" w:type="dxa"/>
            <w:shd w:val="clear" w:color="auto" w:fill="auto"/>
          </w:tcPr>
          <w:p w14:paraId="6E19BBD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7</w:t>
            </w:r>
          </w:p>
        </w:tc>
        <w:tc>
          <w:tcPr>
            <w:tcW w:w="472" w:type="dxa"/>
            <w:shd w:val="clear" w:color="auto" w:fill="auto"/>
          </w:tcPr>
          <w:p w14:paraId="6C48B95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9</w:t>
            </w:r>
          </w:p>
        </w:tc>
        <w:tc>
          <w:tcPr>
            <w:tcW w:w="472" w:type="dxa"/>
            <w:shd w:val="clear" w:color="auto" w:fill="auto"/>
          </w:tcPr>
          <w:p w14:paraId="3CFB375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8</w:t>
            </w:r>
          </w:p>
        </w:tc>
        <w:tc>
          <w:tcPr>
            <w:tcW w:w="472" w:type="dxa"/>
            <w:shd w:val="clear" w:color="auto" w:fill="auto"/>
          </w:tcPr>
          <w:p w14:paraId="0C85E9E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6</w:t>
            </w:r>
          </w:p>
        </w:tc>
      </w:tr>
      <w:tr w:rsidR="008312A6" w:rsidRPr="00777B4B" w14:paraId="448BA17D" w14:textId="77777777" w:rsidTr="008312A6">
        <w:trPr>
          <w:trHeight w:val="70"/>
          <w:jc w:val="center"/>
        </w:trPr>
        <w:tc>
          <w:tcPr>
            <w:tcW w:w="472" w:type="dxa"/>
            <w:vMerge/>
            <w:shd w:val="clear" w:color="auto" w:fill="auto"/>
            <w:vAlign w:val="center"/>
          </w:tcPr>
          <w:p w14:paraId="6D3B4341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</w:p>
        </w:tc>
        <w:tc>
          <w:tcPr>
            <w:tcW w:w="387" w:type="dxa"/>
            <w:shd w:val="clear" w:color="auto" w:fill="auto"/>
          </w:tcPr>
          <w:p w14:paraId="15900E00" w14:textId="77777777" w:rsidR="008312A6" w:rsidRPr="00777B4B" w:rsidRDefault="008312A6" w:rsidP="00FA6C58">
            <w:pPr>
              <w:widowControl w:val="0"/>
              <w:ind w:firstLine="0"/>
              <w:jc w:val="center"/>
              <w:rPr>
                <w:rFonts w:ascii="Times New Roman" w:hAnsi="Times New Roman"/>
                <w:sz w:val="26"/>
                <w:szCs w:val="26"/>
              </w:rPr>
            </w:pPr>
            <w:r w:rsidRPr="00777B4B">
              <w:rPr>
                <w:rFonts w:ascii="Times New Roman" w:hAnsi="Times New Roman"/>
                <w:sz w:val="26"/>
                <w:szCs w:val="26"/>
              </w:rPr>
              <w:t>3</w:t>
            </w:r>
          </w:p>
        </w:tc>
        <w:tc>
          <w:tcPr>
            <w:tcW w:w="472" w:type="dxa"/>
            <w:shd w:val="clear" w:color="auto" w:fill="auto"/>
          </w:tcPr>
          <w:p w14:paraId="5275D35E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7</w:t>
            </w:r>
          </w:p>
        </w:tc>
        <w:tc>
          <w:tcPr>
            <w:tcW w:w="472" w:type="dxa"/>
            <w:shd w:val="clear" w:color="auto" w:fill="auto"/>
          </w:tcPr>
          <w:p w14:paraId="0D3A8DE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0</w:t>
            </w:r>
          </w:p>
        </w:tc>
        <w:tc>
          <w:tcPr>
            <w:tcW w:w="472" w:type="dxa"/>
            <w:shd w:val="clear" w:color="auto" w:fill="auto"/>
          </w:tcPr>
          <w:p w14:paraId="1A63693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4</w:t>
            </w:r>
          </w:p>
        </w:tc>
        <w:tc>
          <w:tcPr>
            <w:tcW w:w="472" w:type="dxa"/>
            <w:shd w:val="clear" w:color="auto" w:fill="auto"/>
          </w:tcPr>
          <w:p w14:paraId="72C8D5B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8</w:t>
            </w:r>
          </w:p>
        </w:tc>
        <w:tc>
          <w:tcPr>
            <w:tcW w:w="472" w:type="dxa"/>
            <w:shd w:val="clear" w:color="auto" w:fill="auto"/>
          </w:tcPr>
          <w:p w14:paraId="1DBCEE02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4</w:t>
            </w:r>
          </w:p>
        </w:tc>
        <w:tc>
          <w:tcPr>
            <w:tcW w:w="472" w:type="dxa"/>
            <w:shd w:val="clear" w:color="auto" w:fill="auto"/>
          </w:tcPr>
          <w:p w14:paraId="740392A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8</w:t>
            </w:r>
          </w:p>
        </w:tc>
        <w:tc>
          <w:tcPr>
            <w:tcW w:w="472" w:type="dxa"/>
            <w:shd w:val="clear" w:color="auto" w:fill="auto"/>
          </w:tcPr>
          <w:p w14:paraId="481EC96B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1</w:t>
            </w:r>
          </w:p>
        </w:tc>
        <w:tc>
          <w:tcPr>
            <w:tcW w:w="472" w:type="dxa"/>
            <w:shd w:val="clear" w:color="auto" w:fill="auto"/>
          </w:tcPr>
          <w:p w14:paraId="6021EE4D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6</w:t>
            </w:r>
          </w:p>
        </w:tc>
        <w:tc>
          <w:tcPr>
            <w:tcW w:w="472" w:type="dxa"/>
            <w:shd w:val="clear" w:color="auto" w:fill="auto"/>
          </w:tcPr>
          <w:p w14:paraId="10BFF769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98</w:t>
            </w:r>
          </w:p>
        </w:tc>
        <w:tc>
          <w:tcPr>
            <w:tcW w:w="472" w:type="dxa"/>
            <w:shd w:val="clear" w:color="auto" w:fill="auto"/>
          </w:tcPr>
          <w:p w14:paraId="2F833F2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5</w:t>
            </w:r>
          </w:p>
        </w:tc>
        <w:tc>
          <w:tcPr>
            <w:tcW w:w="472" w:type="dxa"/>
            <w:shd w:val="clear" w:color="auto" w:fill="auto"/>
          </w:tcPr>
          <w:p w14:paraId="591A83FF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2</w:t>
            </w:r>
          </w:p>
        </w:tc>
        <w:tc>
          <w:tcPr>
            <w:tcW w:w="472" w:type="dxa"/>
            <w:shd w:val="clear" w:color="auto" w:fill="auto"/>
          </w:tcPr>
          <w:p w14:paraId="6946BCC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71</w:t>
            </w:r>
          </w:p>
        </w:tc>
        <w:tc>
          <w:tcPr>
            <w:tcW w:w="472" w:type="dxa"/>
            <w:shd w:val="clear" w:color="auto" w:fill="auto"/>
          </w:tcPr>
          <w:p w14:paraId="59C4204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89</w:t>
            </w:r>
          </w:p>
        </w:tc>
        <w:tc>
          <w:tcPr>
            <w:tcW w:w="472" w:type="dxa"/>
            <w:shd w:val="clear" w:color="auto" w:fill="auto"/>
          </w:tcPr>
          <w:p w14:paraId="5416969C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59</w:t>
            </w:r>
          </w:p>
        </w:tc>
        <w:tc>
          <w:tcPr>
            <w:tcW w:w="472" w:type="dxa"/>
            <w:shd w:val="clear" w:color="auto" w:fill="auto"/>
          </w:tcPr>
          <w:p w14:paraId="019CCA93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6</w:t>
            </w:r>
          </w:p>
        </w:tc>
        <w:tc>
          <w:tcPr>
            <w:tcW w:w="472" w:type="dxa"/>
            <w:shd w:val="clear" w:color="auto" w:fill="auto"/>
          </w:tcPr>
          <w:p w14:paraId="77140C17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0</w:t>
            </w:r>
          </w:p>
        </w:tc>
        <w:tc>
          <w:tcPr>
            <w:tcW w:w="472" w:type="dxa"/>
            <w:shd w:val="clear" w:color="auto" w:fill="auto"/>
          </w:tcPr>
          <w:p w14:paraId="5720D26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16</w:t>
            </w:r>
          </w:p>
        </w:tc>
        <w:tc>
          <w:tcPr>
            <w:tcW w:w="472" w:type="dxa"/>
            <w:shd w:val="clear" w:color="auto" w:fill="auto"/>
          </w:tcPr>
          <w:p w14:paraId="2133BA91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24</w:t>
            </w:r>
          </w:p>
        </w:tc>
        <w:tc>
          <w:tcPr>
            <w:tcW w:w="472" w:type="dxa"/>
            <w:shd w:val="clear" w:color="auto" w:fill="auto"/>
          </w:tcPr>
          <w:p w14:paraId="588912A8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09</w:t>
            </w:r>
          </w:p>
        </w:tc>
        <w:tc>
          <w:tcPr>
            <w:tcW w:w="472" w:type="dxa"/>
            <w:shd w:val="clear" w:color="auto" w:fill="auto"/>
          </w:tcPr>
          <w:p w14:paraId="1D9DA9E6" w14:textId="77777777" w:rsidR="008312A6" w:rsidRPr="00777B4B" w:rsidRDefault="008312A6" w:rsidP="00FA6C58">
            <w:pPr>
              <w:widowControl w:val="0"/>
              <w:ind w:firstLine="0"/>
              <w:rPr>
                <w:rFonts w:ascii="Times New Roman" w:hAnsi="Times New Roman"/>
                <w:sz w:val="26"/>
                <w:szCs w:val="26"/>
                <w:lang w:val="en-US"/>
              </w:rPr>
            </w:pPr>
            <w:r w:rsidRPr="00777B4B">
              <w:rPr>
                <w:rFonts w:ascii="Times New Roman" w:hAnsi="Times New Roman"/>
                <w:sz w:val="26"/>
                <w:szCs w:val="26"/>
                <w:lang w:val="en-US"/>
              </w:rPr>
              <w:t>39</w:t>
            </w:r>
          </w:p>
        </w:tc>
      </w:tr>
    </w:tbl>
    <w:p w14:paraId="5A8FA6A3" w14:textId="421CB460" w:rsidR="008312A6" w:rsidRDefault="00923123" w:rsidP="00923123">
      <w:pPr>
        <w:pStyle w:val="Heading2"/>
      </w:pPr>
      <w:r>
        <w:t>Рішення</w:t>
      </w:r>
    </w:p>
    <w:p w14:paraId="0825FB5F" w14:textId="122A5348" w:rsidR="00587B6C" w:rsidRPr="00587B6C" w:rsidRDefault="00587B6C" w:rsidP="00587B6C">
      <w:pPr>
        <w:spacing w:before="0" w:after="0" w:line="240" w:lineRule="auto"/>
        <w:ind w:firstLine="0"/>
        <w:rPr>
          <w:rFonts w:ascii="Courier New" w:eastAsia="Times New Roman" w:hAnsi="Courier New" w:cs="Courier New"/>
          <w:kern w:val="0"/>
          <w:sz w:val="20"/>
          <w:szCs w:val="20"/>
          <w:lang w:val="en-US"/>
          <w14:ligatures w14:val="none"/>
        </w:rPr>
      </w:pPr>
    </w:p>
    <w:p w14:paraId="34290F7A" w14:textId="77777777" w:rsidR="00587B6C" w:rsidRPr="00587B6C" w:rsidRDefault="00587B6C" w:rsidP="00587B6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after="0" w:line="240" w:lineRule="auto"/>
        <w:ind w:firstLine="0"/>
        <w:rPr>
          <w:rFonts w:ascii="Courier New" w:eastAsia="Times New Roman" w:hAnsi="Courier New" w:cs="Courier New"/>
          <w:kern w:val="0"/>
          <w:sz w:val="20"/>
          <w:szCs w:val="20"/>
          <w:lang w:val="en-US"/>
          <w14:ligatures w14:val="none"/>
        </w:rPr>
      </w:pPr>
    </w:p>
    <w:p w14:paraId="12AE5C04" w14:textId="77777777" w:rsidR="0030637D" w:rsidRPr="0030637D" w:rsidRDefault="0030637D" w:rsidP="0030637D">
      <w:pPr>
        <w:spacing w:before="0" w:after="0" w:line="291" w:lineRule="atLeast"/>
        <w:ind w:firstLine="0"/>
        <w:jc w:val="right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In [94]: </w:t>
      </w:r>
    </w:p>
    <w:p w14:paraId="460CC2D2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%</w:t>
      </w:r>
      <w:proofErr w:type="spell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matplotlib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inline</w:t>
      </w:r>
    </w:p>
    <w:p w14:paraId="729AC30F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from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b/>
          <w:bCs/>
          <w:color w:val="0000FF"/>
          <w:kern w:val="0"/>
          <w:sz w:val="18"/>
          <w:szCs w:val="18"/>
          <w:lang w:val="en-US"/>
          <w14:ligatures w14:val="none"/>
        </w:rPr>
        <w:t>pylab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import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*</w:t>
      </w:r>
    </w:p>
    <w:p w14:paraId="363A0F4F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from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b/>
          <w:bCs/>
          <w:color w:val="0000FF"/>
          <w:kern w:val="0"/>
          <w:sz w:val="18"/>
          <w:szCs w:val="18"/>
          <w:lang w:val="en-US"/>
          <w14:ligatures w14:val="none"/>
        </w:rPr>
        <w:t>matplotlib.path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import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Path</w:t>
      </w:r>
    </w:p>
    <w:p w14:paraId="6C6A2316" w14:textId="77777777" w:rsidR="0030637D" w:rsidRPr="0030637D" w:rsidRDefault="0030637D" w:rsidP="0030637D">
      <w:pPr>
        <w:spacing w:before="0" w:after="0" w:line="291" w:lineRule="atLeast"/>
        <w:ind w:firstLine="0"/>
        <w:jc w:val="right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In [95]: </w:t>
      </w:r>
    </w:p>
    <w:p w14:paraId="3ED0F795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spellStart"/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def</w:t>
      </w:r>
      <w:proofErr w:type="spellEnd"/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color w:val="0000FF"/>
          <w:kern w:val="0"/>
          <w:sz w:val="18"/>
          <w:szCs w:val="18"/>
          <w:lang w:val="en-US"/>
          <w14:ligatures w14:val="none"/>
        </w:rPr>
        <w:t>pareto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alternatives):</w:t>
      </w:r>
    </w:p>
    <w:p w14:paraId="71B6DAE1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spellStart"/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def</w:t>
      </w:r>
      <w:proofErr w:type="spellEnd"/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color w:val="0000FF"/>
          <w:kern w:val="0"/>
          <w:sz w:val="18"/>
          <w:szCs w:val="18"/>
          <w:lang w:val="en-US"/>
          <w14:ligatures w14:val="none"/>
        </w:rPr>
        <w:t>more_or_equal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x,y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:</w:t>
      </w:r>
    </w:p>
    <w:p w14:paraId="0EF7DC15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    </w:t>
      </w:r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return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(x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]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&gt;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y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]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and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x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]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&gt;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y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])</w:t>
      </w:r>
    </w:p>
    <w:p w14:paraId="55C2CC4C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</w:p>
    <w:p w14:paraId="2D246211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color w:val="008000"/>
          <w:kern w:val="0"/>
          <w:sz w:val="18"/>
          <w:szCs w:val="18"/>
          <w:lang w:val="en-US"/>
          <w14:ligatures w14:val="none"/>
        </w:rPr>
        <w:t>next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alternatives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ab/>
      </w:r>
    </w:p>
    <w:p w14:paraId="67D2F393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for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f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in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alternatives: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ab/>
      </w:r>
    </w:p>
    <w:p w14:paraId="22D74098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    </w:t>
      </w:r>
      <w:proofErr w:type="gramStart"/>
      <w:r w:rsidRPr="0030637D">
        <w:rPr>
          <w:rFonts w:ascii="Courier New" w:eastAsia="Times New Roman" w:hAnsi="Courier New" w:cs="Courier New"/>
          <w:color w:val="008000"/>
          <w:kern w:val="0"/>
          <w:sz w:val="18"/>
          <w:szCs w:val="18"/>
          <w:lang w:val="en-US"/>
          <w14:ligatures w14:val="none"/>
        </w:rPr>
        <w:t>next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[x 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for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x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in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008000"/>
          <w:kern w:val="0"/>
          <w:sz w:val="18"/>
          <w:szCs w:val="18"/>
          <w:lang w:val="en-US"/>
          <w14:ligatures w14:val="none"/>
        </w:rPr>
        <w:t>next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if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(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not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(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more_or_equal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(f, x))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or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x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f)]</w:t>
      </w:r>
    </w:p>
    <w:p w14:paraId="36D5DA2A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</w:p>
    <w:p w14:paraId="451F5A05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return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008000"/>
          <w:kern w:val="0"/>
          <w:sz w:val="18"/>
          <w:szCs w:val="18"/>
          <w:lang w:val="en-US"/>
          <w14:ligatures w14:val="none"/>
        </w:rPr>
        <w:t>next</w:t>
      </w:r>
    </w:p>
    <w:p w14:paraId="5ECD46B5" w14:textId="77777777" w:rsidR="0030637D" w:rsidRPr="0030637D" w:rsidRDefault="0030637D" w:rsidP="0030637D">
      <w:pPr>
        <w:spacing w:before="0" w:after="0" w:line="291" w:lineRule="atLeast"/>
        <w:ind w:firstLine="0"/>
        <w:jc w:val="right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In [96]: </w:t>
      </w:r>
    </w:p>
    <w:p w14:paraId="041E863E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spellStart"/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def</w:t>
      </w:r>
      <w:proofErr w:type="spellEnd"/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0000FF"/>
          <w:kern w:val="0"/>
          <w:sz w:val="18"/>
          <w:szCs w:val="18"/>
          <w:lang w:val="en-US"/>
          <w14:ligatures w14:val="none"/>
        </w:rPr>
        <w:t>slater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alternatives):</w:t>
      </w:r>
    </w:p>
    <w:p w14:paraId="2210AF00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spellStart"/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def</w:t>
      </w:r>
      <w:proofErr w:type="spellEnd"/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0000FF"/>
          <w:kern w:val="0"/>
          <w:sz w:val="18"/>
          <w:szCs w:val="18"/>
          <w:lang w:val="en-US"/>
          <w14:ligatures w14:val="none"/>
        </w:rPr>
        <w:t>more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x,y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:</w:t>
      </w:r>
    </w:p>
    <w:p w14:paraId="7516487F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    </w:t>
      </w:r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return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(x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]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&gt;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y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]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and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x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]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&gt;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y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])</w:t>
      </w:r>
    </w:p>
    <w:p w14:paraId="72E8247F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</w:p>
    <w:p w14:paraId="4ECD1FC9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color w:val="008000"/>
          <w:kern w:val="0"/>
          <w:sz w:val="18"/>
          <w:szCs w:val="18"/>
          <w:lang w:val="en-US"/>
          <w14:ligatures w14:val="none"/>
        </w:rPr>
        <w:t>next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alternatives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ab/>
      </w:r>
    </w:p>
    <w:p w14:paraId="2E494168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lastRenderedPageBreak/>
        <w:t xml:space="preserve">    </w:t>
      </w:r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for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f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in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alternatives: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ab/>
      </w:r>
    </w:p>
    <w:p w14:paraId="4B5EEF06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    </w:t>
      </w:r>
      <w:proofErr w:type="gramStart"/>
      <w:r w:rsidRPr="0030637D">
        <w:rPr>
          <w:rFonts w:ascii="Courier New" w:eastAsia="Times New Roman" w:hAnsi="Courier New" w:cs="Courier New"/>
          <w:color w:val="008000"/>
          <w:kern w:val="0"/>
          <w:sz w:val="18"/>
          <w:szCs w:val="18"/>
          <w:lang w:val="en-US"/>
          <w14:ligatures w14:val="none"/>
        </w:rPr>
        <w:t>next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[x 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for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x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in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008000"/>
          <w:kern w:val="0"/>
          <w:sz w:val="18"/>
          <w:szCs w:val="18"/>
          <w:lang w:val="en-US"/>
          <w14:ligatures w14:val="none"/>
        </w:rPr>
        <w:t>next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if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(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not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(more(f, x))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or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x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f)]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ab/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ab/>
      </w:r>
    </w:p>
    <w:p w14:paraId="14049485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</w:p>
    <w:p w14:paraId="0EC275E8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return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008000"/>
          <w:kern w:val="0"/>
          <w:sz w:val="18"/>
          <w:szCs w:val="18"/>
          <w:lang w:val="en-US"/>
          <w14:ligatures w14:val="none"/>
        </w:rPr>
        <w:t>next</w:t>
      </w:r>
    </w:p>
    <w:p w14:paraId="5531F29D" w14:textId="77777777" w:rsidR="0030637D" w:rsidRPr="0030637D" w:rsidRDefault="0030637D" w:rsidP="0030637D">
      <w:pPr>
        <w:spacing w:before="0" w:after="0" w:line="291" w:lineRule="atLeast"/>
        <w:ind w:firstLine="0"/>
        <w:jc w:val="right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In [97]: </w:t>
      </w:r>
    </w:p>
    <w:p w14:paraId="783546C0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spellStart"/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def</w:t>
      </w:r>
      <w:proofErr w:type="spellEnd"/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color w:val="0000FF"/>
          <w:kern w:val="0"/>
          <w:sz w:val="18"/>
          <w:szCs w:val="18"/>
          <w:lang w:val="en-US"/>
          <w14:ligatures w14:val="none"/>
        </w:rPr>
        <w:t>plot_result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all_items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, selected):</w:t>
      </w:r>
    </w:p>
    <w:p w14:paraId="2EE82C29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catter(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[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i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] 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for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i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in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all_items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],</w:t>
      </w:r>
    </w:p>
    <w:p w14:paraId="1BF2F6D7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        [</w:t>
      </w:r>
      <w:proofErr w:type="spellStart"/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i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[</w:t>
      </w:r>
      <w:proofErr w:type="gramEnd"/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] 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for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i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in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all_items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])</w:t>
      </w:r>
    </w:p>
    <w:p w14:paraId="52F456B1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</w:p>
    <w:p w14:paraId="02AEB42C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lot(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[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i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] 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for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i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in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selected],</w:t>
      </w:r>
    </w:p>
    <w:p w14:paraId="0342B6BB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        [</w:t>
      </w:r>
      <w:proofErr w:type="spellStart"/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i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[</w:t>
      </w:r>
      <w:proofErr w:type="gramEnd"/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] 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for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i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in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selected])</w:t>
      </w:r>
    </w:p>
    <w:p w14:paraId="3168E6FF" w14:textId="77777777" w:rsidR="0030637D" w:rsidRPr="0030637D" w:rsidRDefault="0030637D" w:rsidP="0030637D">
      <w:pPr>
        <w:spacing w:before="0" w:after="0" w:line="291" w:lineRule="atLeast"/>
        <w:ind w:firstLine="0"/>
        <w:jc w:val="right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In [98]: </w:t>
      </w:r>
    </w:p>
    <w:p w14:paraId="2072A4EB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spellStart"/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def</w:t>
      </w:r>
      <w:proofErr w:type="spellEnd"/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r w:rsidRPr="0030637D">
        <w:rPr>
          <w:rFonts w:ascii="Courier New" w:eastAsia="Times New Roman" w:hAnsi="Courier New" w:cs="Courier New"/>
          <w:color w:val="0000FF"/>
          <w:kern w:val="0"/>
          <w:sz w:val="18"/>
          <w:szCs w:val="18"/>
          <w:lang w:val="en-US"/>
          <w14:ligatures w14:val="none"/>
        </w:rPr>
        <w:t>plot_paret_slater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source):</w:t>
      </w:r>
    </w:p>
    <w:p w14:paraId="692D86DD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alternatives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[[x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/1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,x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%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1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] </w:t>
      </w:r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for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x </w:t>
      </w:r>
      <w:r w:rsidRPr="0030637D">
        <w:rPr>
          <w:rFonts w:ascii="Courier New" w:eastAsia="Times New Roman" w:hAnsi="Courier New" w:cs="Courier New"/>
          <w:b/>
          <w:bCs/>
          <w:color w:val="AA22FF"/>
          <w:kern w:val="0"/>
          <w:sz w:val="18"/>
          <w:szCs w:val="18"/>
          <w:lang w:val="en-US"/>
          <w14:ligatures w14:val="none"/>
        </w:rPr>
        <w:t>in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source]</w:t>
      </w:r>
    </w:p>
    <w:p w14:paraId="129BAEAB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print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gramEnd"/>
      <w:r w:rsidRPr="0030637D">
        <w:rPr>
          <w:rFonts w:ascii="Courier New" w:eastAsia="Times New Roman" w:hAnsi="Courier New" w:cs="Courier New"/>
          <w:color w:val="BA2121"/>
          <w:kern w:val="0"/>
          <w:sz w:val="18"/>
          <w:szCs w:val="18"/>
          <w:lang w:val="en-US"/>
          <w14:ligatures w14:val="none"/>
        </w:rPr>
        <w:t>"Source: "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, alternatives)</w:t>
      </w:r>
    </w:p>
    <w:p w14:paraId="79889C8D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</w:p>
    <w:p w14:paraId="08EAC38A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areto_results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spellStart"/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areto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alternatives)</w:t>
      </w:r>
    </w:p>
    <w:p w14:paraId="315C316B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print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gramEnd"/>
      <w:r w:rsidRPr="0030637D">
        <w:rPr>
          <w:rFonts w:ascii="Courier New" w:eastAsia="Times New Roman" w:hAnsi="Courier New" w:cs="Courier New"/>
          <w:color w:val="BA2121"/>
          <w:kern w:val="0"/>
          <w:sz w:val="18"/>
          <w:szCs w:val="18"/>
          <w:lang w:val="en-US"/>
          <w14:ligatures w14:val="none"/>
        </w:rPr>
        <w:t>"Pareto: "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areto_results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38E096C2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ubplot(</w:t>
      </w:r>
      <w:proofErr w:type="gramEnd"/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1B0475DB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lot_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result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alternatives,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areto_results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152A232F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title(</w:t>
      </w:r>
      <w:proofErr w:type="gramEnd"/>
      <w:r w:rsidRPr="0030637D">
        <w:rPr>
          <w:rFonts w:ascii="Courier New" w:eastAsia="Times New Roman" w:hAnsi="Courier New" w:cs="Courier New"/>
          <w:color w:val="BA2121"/>
          <w:kern w:val="0"/>
          <w:sz w:val="18"/>
          <w:szCs w:val="18"/>
          <w:lang w:val="en-US"/>
          <w14:ligatures w14:val="none"/>
        </w:rPr>
        <w:t>"Pareto"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0C9486A3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</w:p>
    <w:p w14:paraId="38FDD669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later_results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later(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alternatives)</w:t>
      </w:r>
    </w:p>
    <w:p w14:paraId="7D1740A6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b/>
          <w:bCs/>
          <w:color w:val="008000"/>
          <w:kern w:val="0"/>
          <w:sz w:val="18"/>
          <w:szCs w:val="18"/>
          <w:lang w:val="en-US"/>
          <w14:ligatures w14:val="none"/>
        </w:rPr>
        <w:t>print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gramEnd"/>
      <w:r w:rsidRPr="0030637D">
        <w:rPr>
          <w:rFonts w:ascii="Courier New" w:eastAsia="Times New Roman" w:hAnsi="Courier New" w:cs="Courier New"/>
          <w:color w:val="BA2121"/>
          <w:kern w:val="0"/>
          <w:sz w:val="18"/>
          <w:szCs w:val="18"/>
          <w:lang w:val="en-US"/>
          <w14:ligatures w14:val="none"/>
        </w:rPr>
        <w:t>"Slater: "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later_results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00181D97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ubplot(</w:t>
      </w:r>
      <w:proofErr w:type="gramEnd"/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3833D1F1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lot_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result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alternatives, </w:t>
      </w: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later_results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3709EB36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title(</w:t>
      </w:r>
      <w:proofErr w:type="gramEnd"/>
      <w:r w:rsidRPr="0030637D">
        <w:rPr>
          <w:rFonts w:ascii="Courier New" w:eastAsia="Times New Roman" w:hAnsi="Courier New" w:cs="Courier New"/>
          <w:color w:val="BA2121"/>
          <w:kern w:val="0"/>
          <w:sz w:val="18"/>
          <w:szCs w:val="18"/>
          <w:lang w:val="en-US"/>
          <w14:ligatures w14:val="none"/>
        </w:rPr>
        <w:t>"Slater"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129143DF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   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draw()</w:t>
      </w:r>
      <w:proofErr w:type="gramEnd"/>
    </w:p>
    <w:p w14:paraId="69E57FE6" w14:textId="77777777" w:rsidR="0030637D" w:rsidRPr="0030637D" w:rsidRDefault="0030637D" w:rsidP="0030637D">
      <w:pPr>
        <w:spacing w:before="0" w:after="0" w:line="291" w:lineRule="atLeast"/>
        <w:ind w:firstLine="0"/>
        <w:jc w:val="right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In [99]: </w:t>
      </w:r>
    </w:p>
    <w:p w14:paraId="24689C1C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lastRenderedPageBreak/>
        <w:t>source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79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95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4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37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9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95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5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7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4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]</w:t>
      </w:r>
    </w:p>
    <w:p w14:paraId="5C3993D2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lot_paret_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later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ource)</w:t>
      </w:r>
    </w:p>
    <w:p w14:paraId="27E8BB3A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Source</w:t>
      </w:r>
      <w:proofErr w:type="gramStart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: ',</w:t>
      </w:r>
      <w:proofErr w:type="gramEnd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 [[7, 9], [9, 5], [0, 4], [3, 7], [9, 2], [9, 5], [1, 2], [5, 2], [7, 0], [1, 4]])</w:t>
      </w:r>
    </w:p>
    <w:p w14:paraId="2663750A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Pareto</w:t>
      </w:r>
      <w:proofErr w:type="gramStart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: ',</w:t>
      </w:r>
      <w:proofErr w:type="gramEnd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 [[7, 9], [9, 5], [9, 5]])</w:t>
      </w:r>
    </w:p>
    <w:p w14:paraId="508DD9B9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Slater</w:t>
      </w:r>
      <w:proofErr w:type="gramStart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: ',</w:t>
      </w:r>
      <w:proofErr w:type="gramEnd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 [[7, 9], [9, 5], [9, 2], [9, 5]])</w:t>
      </w:r>
    </w:p>
    <w:p w14:paraId="6CE666EB" w14:textId="77E22283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>
        <w:rPr>
          <w:noProof/>
          <w:lang w:val="en-US"/>
        </w:rPr>
        <w:drawing>
          <wp:inline distT="0" distB="0" distL="0" distR="0" wp14:anchorId="0F2504EB" wp14:editId="05826ED2">
            <wp:extent cx="4708525" cy="3384550"/>
            <wp:effectExtent l="0" t="0" r="0" b="6350"/>
            <wp:docPr id="1" name="Picture 1" descr="C:\Users\Mike\AppData\Local\Microsoft\Windows\INetCache\Content.Word\output_5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Mike\AppData\Local\Microsoft\Windows\INetCache\Content.Word\output_5_1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8525" cy="338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0747F8" w14:textId="77777777" w:rsidR="0030637D" w:rsidRPr="0030637D" w:rsidRDefault="0030637D" w:rsidP="0030637D">
      <w:pPr>
        <w:spacing w:before="0" w:after="0" w:line="300" w:lineRule="atLeast"/>
        <w:ind w:firstLine="0"/>
        <w:rPr>
          <w:rFonts w:ascii="Helvetica" w:eastAsia="Times New Roman" w:hAnsi="Helvetica" w:cs="Times New Roman"/>
          <w:color w:val="000000"/>
          <w:kern w:val="0"/>
          <w:sz w:val="21"/>
          <w:szCs w:val="21"/>
          <w:lang w:val="en-US"/>
          <w14:ligatures w14:val="none"/>
        </w:rPr>
      </w:pPr>
    </w:p>
    <w:p w14:paraId="5860E602" w14:textId="77777777" w:rsidR="0030637D" w:rsidRPr="0030637D" w:rsidRDefault="0030637D" w:rsidP="0030637D">
      <w:pPr>
        <w:spacing w:before="0" w:after="0" w:line="291" w:lineRule="atLeast"/>
        <w:ind w:firstLine="0"/>
        <w:jc w:val="right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In [102]: </w:t>
      </w:r>
    </w:p>
    <w:p w14:paraId="1864D0AB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s1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47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4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8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35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3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4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54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43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98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86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4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78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59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6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6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83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4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48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3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4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]</w:t>
      </w:r>
    </w:p>
    <w:p w14:paraId="6EA5DFD9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s2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7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54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35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57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65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47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7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76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69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8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3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53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33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7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59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8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6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]</w:t>
      </w:r>
    </w:p>
    <w:p w14:paraId="6C897CB8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s3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=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[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97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84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8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34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98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9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76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98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5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5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7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89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59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6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0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6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4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9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,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39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]</w:t>
      </w:r>
    </w:p>
    <w:p w14:paraId="71828678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</w:p>
    <w:p w14:paraId="376D8B87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i/>
          <w:iCs/>
          <w:color w:val="408080"/>
          <w:kern w:val="0"/>
          <w:sz w:val="18"/>
          <w:szCs w:val="18"/>
          <w:lang w:val="en-US"/>
          <w14:ligatures w14:val="none"/>
        </w:rPr>
        <w:t>#4.1</w:t>
      </w:r>
    </w:p>
    <w:p w14:paraId="008E7D1C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figure(</w:t>
      </w:r>
      <w:proofErr w:type="gramEnd"/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1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75623E16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lot_paret_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later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1)</w:t>
      </w:r>
    </w:p>
    <w:p w14:paraId="54F4C48F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figure(</w:t>
      </w:r>
      <w:proofErr w:type="gramEnd"/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2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4D257CFD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lot_paret_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later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2)</w:t>
      </w:r>
    </w:p>
    <w:p w14:paraId="3238C3FD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figure(</w:t>
      </w:r>
      <w:proofErr w:type="gramEnd"/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3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46C37EBA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lot_paret_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later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3)</w:t>
      </w:r>
    </w:p>
    <w:p w14:paraId="54E179CA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i/>
          <w:iCs/>
          <w:color w:val="408080"/>
          <w:kern w:val="0"/>
          <w:sz w:val="18"/>
          <w:szCs w:val="18"/>
          <w:lang w:val="en-US"/>
          <w14:ligatures w14:val="none"/>
        </w:rPr>
        <w:lastRenderedPageBreak/>
        <w:t>#4.2</w:t>
      </w:r>
    </w:p>
    <w:p w14:paraId="690A1A83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figure(</w:t>
      </w:r>
      <w:proofErr w:type="gramEnd"/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4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)</w:t>
      </w:r>
    </w:p>
    <w:p w14:paraId="43A81584" w14:textId="77777777" w:rsidR="0030637D" w:rsidRPr="0030637D" w:rsidRDefault="0030637D" w:rsidP="0030637D">
      <w:pPr>
        <w:pBdr>
          <w:top w:val="single" w:sz="6" w:space="7" w:color="CCCCCC"/>
          <w:left w:val="single" w:sz="6" w:space="7" w:color="CCCCCC"/>
          <w:bottom w:val="single" w:sz="6" w:space="7" w:color="CCCCCC"/>
          <w:right w:val="single" w:sz="6" w:space="7" w:color="CCCCCC"/>
        </w:pBdr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150" w:line="300" w:lineRule="atLeast"/>
        <w:ind w:firstLine="0"/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</w:pPr>
      <w:proofErr w:type="spell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plot_paret_</w:t>
      </w:r>
      <w:proofErr w:type="gramStart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slater</w:t>
      </w:r>
      <w:proofErr w:type="spell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>(</w:t>
      </w:r>
      <w:proofErr w:type="gramEnd"/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s1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+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s2 </w:t>
      </w:r>
      <w:r w:rsidRPr="0030637D">
        <w:rPr>
          <w:rFonts w:ascii="Courier New" w:eastAsia="Times New Roman" w:hAnsi="Courier New" w:cs="Courier New"/>
          <w:color w:val="666666"/>
          <w:kern w:val="0"/>
          <w:sz w:val="18"/>
          <w:szCs w:val="18"/>
          <w:lang w:val="en-US"/>
          <w14:ligatures w14:val="none"/>
        </w:rPr>
        <w:t>+</w:t>
      </w:r>
      <w:r w:rsidRPr="0030637D">
        <w:rPr>
          <w:rFonts w:ascii="Courier New" w:eastAsia="Times New Roman" w:hAnsi="Courier New" w:cs="Courier New"/>
          <w:color w:val="333333"/>
          <w:kern w:val="0"/>
          <w:sz w:val="18"/>
          <w:szCs w:val="18"/>
          <w:lang w:val="en-US"/>
          <w14:ligatures w14:val="none"/>
        </w:rPr>
        <w:t xml:space="preserve"> s3)</w:t>
      </w:r>
    </w:p>
    <w:p w14:paraId="224E4172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Source: ', [[4, 7], [2, 4], [8, 2], [3, 5], [3, 2], [0, 4], [5, 4], [4, 3], [9, 8], [8, 6], [4, 0], [7, 8], [5, 9], [6, 2], [6, 2], [8, 3], [4, 1], [4, 8], [2, 3], [2, 4]])</w:t>
      </w:r>
    </w:p>
    <w:p w14:paraId="2F3179BF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Pareto</w:t>
      </w:r>
      <w:proofErr w:type="gramStart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: ',</w:t>
      </w:r>
      <w:proofErr w:type="gramEnd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 [[9, 8], [5, 9]])</w:t>
      </w:r>
    </w:p>
    <w:p w14:paraId="18186B3B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Slater</w:t>
      </w:r>
      <w:proofErr w:type="gramStart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: ',</w:t>
      </w:r>
      <w:proofErr w:type="gramEnd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 [[9, 8], [7, 8], [5, 9]])</w:t>
      </w:r>
    </w:p>
    <w:p w14:paraId="7BD67DE9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Source: ', [[7, 2], [2, 2], [5, 4], [3, 5], [2, 1], [5, 7], [6, 5], [4, 7], [7, 1], [7, 6], [6, 9], [1, 8], [0, 1], [0, 3], [5, 3], [3, 3], [0, 7], [5, 9], [2, 8], [0, 6]])</w:t>
      </w:r>
    </w:p>
    <w:p w14:paraId="6EA95EC9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Pareto</w:t>
      </w:r>
      <w:proofErr w:type="gramStart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: ',</w:t>
      </w:r>
      <w:proofErr w:type="gramEnd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 [[7, 6], [6, 9]])</w:t>
      </w:r>
    </w:p>
    <w:p w14:paraId="72A62AB2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Slater</w:t>
      </w:r>
      <w:proofErr w:type="gramStart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: ',</w:t>
      </w:r>
      <w:proofErr w:type="gramEnd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 [[7, 2], [7, 1], [7, 6], [6, 9], [5, 9]])</w:t>
      </w:r>
    </w:p>
    <w:p w14:paraId="6BC0DB3C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Source: ', [[9, 7], [2, 0], [8, 4], [0, 8], [3, 4], [9, 8], [9, 1], [7, 6], [9, 8], [1, 5], [5, 2], [7, 1], [8, 9], [5, 9], [0, 6], [1, 0], [1, 6], [2, 4], [0, 9], [3, 9]])</w:t>
      </w:r>
    </w:p>
    <w:p w14:paraId="60A76E47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Pareto</w:t>
      </w:r>
      <w:proofErr w:type="gramStart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: ',</w:t>
      </w:r>
      <w:proofErr w:type="gramEnd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 [[9, 8], [9, 8], [8, 9]])</w:t>
      </w:r>
    </w:p>
    <w:p w14:paraId="123E7FC6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Slater</w:t>
      </w:r>
      <w:proofErr w:type="gramStart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: ',</w:t>
      </w:r>
      <w:proofErr w:type="gramEnd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 [[9, 7], [9, 8], [9, 1], [9, 8], [8, 9], [5, 9], [0, 9], [3, 9]])</w:t>
      </w:r>
    </w:p>
    <w:p w14:paraId="02B88A94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Source: ', [[4, 7], [2, 4], [8, 2], [3, 5], [3, 2], [0, 4], [5, 4], [4, 3], [9, 8], [8, 6], [4, 0], [7, 8], [5, 9], [6, 2], [6, 2], [8, 3], [4, 1], [4, 8], [2, 3], [2, 4], [7, 2], [2, 2], [5, 4], [3, 5], [2, 1], [5, 7], [6, 5], [4, 7], [7, 1], [7, 6], [6, 9], [1, 8], [0, 1], [0, 3], [5, 3], [3, 3], [0, 7], [5, 9], [2, 8], [0, 6], [9, 7], [2, 0], [8, 4], [0, 8], [3, 4], [9, 8], [9, 1], [7, 6], [9, 8], [1, 5], [5, 2], [7, 1], [8, 9], [5, 9], [0, 6], [1, 0], [1, 6], [2, 4], [0, 9], [3, 9]])</w:t>
      </w:r>
    </w:p>
    <w:p w14:paraId="7CA8F35A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Pareto</w:t>
      </w:r>
      <w:proofErr w:type="gramStart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: ',</w:t>
      </w:r>
      <w:proofErr w:type="gramEnd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 [[9, 8], [9, 8], [9, 8], [8, 9]])</w:t>
      </w:r>
    </w:p>
    <w:p w14:paraId="788CCE9D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('Slater</w:t>
      </w:r>
      <w:proofErr w:type="gramStart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>: ',</w:t>
      </w:r>
      <w:proofErr w:type="gramEnd"/>
      <w:r w:rsidRPr="0030637D"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  <w:t xml:space="preserve"> [[9, 8], [5, 9], [6, 9], [5, 9], [9, 7], [9, 8], [9, 1], [9, 8], [8, 9], [5, 9], [0, 9], [3, 9]])</w:t>
      </w:r>
    </w:p>
    <w:p w14:paraId="4CDF44CF" w14:textId="77777777" w:rsidR="0030637D" w:rsidRPr="0030637D" w:rsidRDefault="0030637D" w:rsidP="0030637D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before="0" w:after="0" w:line="300" w:lineRule="atLeast"/>
        <w:ind w:firstLine="0"/>
        <w:textAlignment w:val="baseline"/>
        <w:rPr>
          <w:rFonts w:ascii="Courier New" w:eastAsia="Times New Roman" w:hAnsi="Courier New" w:cs="Courier New"/>
          <w:color w:val="000000"/>
          <w:kern w:val="0"/>
          <w:sz w:val="21"/>
          <w:szCs w:val="21"/>
          <w:lang w:val="en-US"/>
          <w14:ligatures w14:val="none"/>
        </w:rPr>
      </w:pPr>
    </w:p>
    <w:p w14:paraId="2C5FA912" w14:textId="77777777" w:rsidR="0030637D" w:rsidRPr="0030637D" w:rsidRDefault="0030637D" w:rsidP="0030637D">
      <w:pPr>
        <w:spacing w:before="0" w:after="0" w:line="300" w:lineRule="atLeast"/>
        <w:ind w:firstLine="0"/>
        <w:rPr>
          <w:rFonts w:ascii="Helvetica" w:eastAsia="Times New Roman" w:hAnsi="Helvetica" w:cs="Times New Roman"/>
          <w:color w:val="000000"/>
          <w:kern w:val="0"/>
          <w:sz w:val="21"/>
          <w:szCs w:val="21"/>
          <w:lang w:val="en-US"/>
          <w14:ligatures w14:val="none"/>
        </w:rPr>
      </w:pPr>
      <w:bookmarkStart w:id="3" w:name="_GoBack"/>
      <w:bookmarkEnd w:id="3"/>
    </w:p>
    <w:p w14:paraId="6CE5D248" w14:textId="53380580" w:rsidR="0030637D" w:rsidRPr="0030637D" w:rsidRDefault="0030637D" w:rsidP="0030637D">
      <w:pPr>
        <w:spacing w:before="0" w:after="0" w:line="300" w:lineRule="atLeast"/>
        <w:ind w:firstLine="0"/>
        <w:rPr>
          <w:rFonts w:ascii="Helvetica" w:eastAsia="Times New Roman" w:hAnsi="Helvetica" w:cs="Times New Roman"/>
          <w:color w:val="000000"/>
          <w:kern w:val="0"/>
          <w:sz w:val="21"/>
          <w:szCs w:val="21"/>
          <w:lang w:val="en-US"/>
          <w14:ligatures w14:val="none"/>
        </w:rPr>
      </w:pPr>
      <w:r>
        <w:rPr>
          <w:rFonts w:ascii="Helvetica" w:eastAsia="Times New Roman" w:hAnsi="Helvetica" w:cs="Times New Roman"/>
          <w:color w:val="000000"/>
          <w:kern w:val="0"/>
          <w:sz w:val="21"/>
          <w:szCs w:val="21"/>
          <w:lang w:val="en-US"/>
          <w14:ligatures w14:val="none"/>
        </w:rPr>
        <w:lastRenderedPageBreak/>
        <w:pict w14:anchorId="38502567">
          <v:shape id="_x0000_i1043" type="#_x0000_t75" style="width:370.75pt;height:266.5pt">
            <v:imagedata r:id="rId43" o:title="output_6_3"/>
          </v:shape>
        </w:pict>
      </w:r>
      <w:r>
        <w:rPr>
          <w:rFonts w:ascii="Helvetica" w:eastAsia="Times New Roman" w:hAnsi="Helvetica" w:cs="Times New Roman"/>
          <w:color w:val="000000"/>
          <w:kern w:val="0"/>
          <w:sz w:val="21"/>
          <w:szCs w:val="21"/>
          <w:lang w:val="en-US"/>
          <w14:ligatures w14:val="none"/>
        </w:rPr>
        <w:pict w14:anchorId="25FDF5CE">
          <v:shape id="_x0000_i1044" type="#_x0000_t75" style="width:370.75pt;height:266.5pt">
            <v:imagedata r:id="rId44" o:title="output_6_4"/>
          </v:shape>
        </w:pict>
      </w:r>
      <w:r>
        <w:rPr>
          <w:rFonts w:ascii="Helvetica" w:eastAsia="Times New Roman" w:hAnsi="Helvetica" w:cs="Times New Roman"/>
          <w:color w:val="000000"/>
          <w:kern w:val="0"/>
          <w:sz w:val="21"/>
          <w:szCs w:val="21"/>
          <w:lang w:val="en-US"/>
          <w14:ligatures w14:val="none"/>
        </w:rPr>
        <w:lastRenderedPageBreak/>
        <w:pict w14:anchorId="0FD0AAE0">
          <v:shape id="_x0000_i1045" type="#_x0000_t75" style="width:370.75pt;height:266.5pt">
            <v:imagedata r:id="rId45" o:title="output_6_1"/>
          </v:shape>
        </w:pict>
      </w:r>
      <w:r>
        <w:rPr>
          <w:rFonts w:ascii="Helvetica" w:eastAsia="Times New Roman" w:hAnsi="Helvetica" w:cs="Times New Roman"/>
          <w:color w:val="000000"/>
          <w:kern w:val="0"/>
          <w:sz w:val="21"/>
          <w:szCs w:val="21"/>
          <w:lang w:val="en-US"/>
          <w14:ligatures w14:val="none"/>
        </w:rPr>
        <w:pict w14:anchorId="2737ED32">
          <v:shape id="_x0000_i1046" type="#_x0000_t75" style="width:366.45pt;height:266.5pt">
            <v:imagedata r:id="rId46" o:title="output_6_2"/>
          </v:shape>
        </w:pict>
      </w:r>
    </w:p>
    <w:p w14:paraId="47C0FD95" w14:textId="77777777" w:rsidR="0030637D" w:rsidRPr="0030637D" w:rsidRDefault="0030637D" w:rsidP="0030637D">
      <w:pPr>
        <w:spacing w:before="0" w:after="0" w:line="300" w:lineRule="atLeast"/>
        <w:ind w:firstLine="0"/>
        <w:rPr>
          <w:rFonts w:ascii="Helvetica" w:eastAsia="Times New Roman" w:hAnsi="Helvetica" w:cs="Times New Roman"/>
          <w:color w:val="000000"/>
          <w:kern w:val="0"/>
          <w:sz w:val="21"/>
          <w:szCs w:val="21"/>
          <w:lang w:val="en-US"/>
          <w14:ligatures w14:val="none"/>
        </w:rPr>
      </w:pPr>
    </w:p>
    <w:p w14:paraId="51CD067C" w14:textId="77777777" w:rsidR="0030637D" w:rsidRPr="0030637D" w:rsidRDefault="0030637D" w:rsidP="0030637D">
      <w:pPr>
        <w:spacing w:before="0" w:after="0" w:line="300" w:lineRule="atLeast"/>
        <w:ind w:firstLine="0"/>
        <w:rPr>
          <w:rFonts w:ascii="Helvetica" w:eastAsia="Times New Roman" w:hAnsi="Helvetica" w:cs="Times New Roman"/>
          <w:color w:val="000000"/>
          <w:kern w:val="0"/>
          <w:sz w:val="21"/>
          <w:szCs w:val="21"/>
          <w:lang w:val="en-US"/>
          <w14:ligatures w14:val="none"/>
        </w:rPr>
      </w:pPr>
    </w:p>
    <w:p w14:paraId="49F5ED66" w14:textId="350EAD8F" w:rsidR="00923123" w:rsidRPr="00587B6C" w:rsidRDefault="00923123" w:rsidP="004B5B0E">
      <w:pPr>
        <w:ind w:firstLine="0"/>
        <w:rPr>
          <w:lang w:val="en-US"/>
        </w:rPr>
      </w:pPr>
    </w:p>
    <w:p w14:paraId="02D63002" w14:textId="77777777" w:rsidR="000E468C" w:rsidRDefault="000E468C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06472524" w14:textId="3C519169" w:rsidR="000E468C" w:rsidRPr="000626F0" w:rsidRDefault="000E468C" w:rsidP="000E468C">
      <w:pPr>
        <w:pStyle w:val="Heading2"/>
      </w:pPr>
      <w:r>
        <w:lastRenderedPageBreak/>
        <w:t>Висновки</w:t>
      </w:r>
    </w:p>
    <w:p w14:paraId="2984C70F" w14:textId="4A3C0BD8" w:rsidR="00C35F06" w:rsidRPr="006811DA" w:rsidRDefault="00C35F06" w:rsidP="00C35F06">
      <w:r w:rsidRPr="006811DA">
        <w:t>Ознайоми</w:t>
      </w:r>
      <w:r>
        <w:t>вся</w:t>
      </w:r>
      <w:r w:rsidRPr="006811DA">
        <w:t xml:space="preserve"> з поняттями оптимальності за Парето та за Слейтером </w:t>
      </w:r>
      <w:r>
        <w:t>при багатокритеріальному виборі</w:t>
      </w:r>
      <w:r w:rsidRPr="006811DA">
        <w:t xml:space="preserve">. </w:t>
      </w:r>
    </w:p>
    <w:p w14:paraId="6DFC61F7" w14:textId="77777777" w:rsidR="000E468C" w:rsidRPr="001B5E09" w:rsidRDefault="000E468C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sectPr w:rsidR="000E468C" w:rsidRPr="001B5E09" w:rsidSect="00693B43">
      <w:headerReference w:type="default" r:id="rId47"/>
      <w:footerReference w:type="default" r:id="rId48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AFCA927" w14:textId="77777777" w:rsidR="00A8078B" w:rsidRDefault="00A8078B" w:rsidP="00B55F6C">
      <w:pPr>
        <w:spacing w:after="0" w:line="240" w:lineRule="auto"/>
      </w:pPr>
      <w:r>
        <w:separator/>
      </w:r>
    </w:p>
  </w:endnote>
  <w:endnote w:type="continuationSeparator" w:id="0">
    <w:p w14:paraId="6FBB51DB" w14:textId="77777777" w:rsidR="00A8078B" w:rsidRDefault="00A8078B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30637D">
          <w:rPr>
            <w:noProof/>
            <w:szCs w:val="24"/>
          </w:rPr>
          <w:t>11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B53BB1D" w14:textId="77777777" w:rsidR="00A8078B" w:rsidRDefault="00A8078B" w:rsidP="00B55F6C">
      <w:pPr>
        <w:spacing w:after="0" w:line="240" w:lineRule="auto"/>
      </w:pPr>
      <w:r>
        <w:separator/>
      </w:r>
    </w:p>
  </w:footnote>
  <w:footnote w:type="continuationSeparator" w:id="0">
    <w:p w14:paraId="4485803C" w14:textId="77777777" w:rsidR="00A8078B" w:rsidRDefault="00A8078B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55C7A7D3" w:rsidR="00B55F6C" w:rsidRPr="00E953A8" w:rsidRDefault="00A8078B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3106C2">
          <w:rPr>
            <w:color w:val="000000" w:themeColor="text1"/>
            <w:sz w:val="20"/>
            <w:szCs w:val="20"/>
          </w:rPr>
          <w:t>Лабораторна</w:t>
        </w:r>
        <w:r w:rsidR="00A270A6">
          <w:rPr>
            <w:color w:val="000000" w:themeColor="text1"/>
            <w:sz w:val="20"/>
            <w:szCs w:val="20"/>
          </w:rPr>
          <w:t xml:space="preserve"> робота №1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5"/>
  </w:num>
  <w:num w:numId="3">
    <w:abstractNumId w:val="2"/>
  </w:num>
  <w:num w:numId="4">
    <w:abstractNumId w:val="14"/>
  </w:num>
  <w:num w:numId="5">
    <w:abstractNumId w:val="10"/>
  </w:num>
  <w:num w:numId="6">
    <w:abstractNumId w:val="8"/>
  </w:num>
  <w:num w:numId="7">
    <w:abstractNumId w:val="11"/>
  </w:num>
  <w:num w:numId="8">
    <w:abstractNumId w:val="12"/>
  </w:num>
  <w:num w:numId="9">
    <w:abstractNumId w:val="13"/>
  </w:num>
  <w:num w:numId="10">
    <w:abstractNumId w:val="16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9"/>
  </w:num>
  <w:num w:numId="17">
    <w:abstractNumId w:val="17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6F1E"/>
    <w:rsid w:val="0002053B"/>
    <w:rsid w:val="00020B49"/>
    <w:rsid w:val="000626F0"/>
    <w:rsid w:val="00072CDE"/>
    <w:rsid w:val="00075B3F"/>
    <w:rsid w:val="00080B1E"/>
    <w:rsid w:val="000871A4"/>
    <w:rsid w:val="000878A6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913D8"/>
    <w:rsid w:val="001A26B6"/>
    <w:rsid w:val="001B3A67"/>
    <w:rsid w:val="001B5E09"/>
    <w:rsid w:val="001C142F"/>
    <w:rsid w:val="001D5ACF"/>
    <w:rsid w:val="001E54A4"/>
    <w:rsid w:val="001F74EA"/>
    <w:rsid w:val="00200BD2"/>
    <w:rsid w:val="00201A4F"/>
    <w:rsid w:val="00211EF5"/>
    <w:rsid w:val="00221CA9"/>
    <w:rsid w:val="002404C5"/>
    <w:rsid w:val="002438CE"/>
    <w:rsid w:val="00252006"/>
    <w:rsid w:val="002574C4"/>
    <w:rsid w:val="00261E7C"/>
    <w:rsid w:val="00267B97"/>
    <w:rsid w:val="00271317"/>
    <w:rsid w:val="00275453"/>
    <w:rsid w:val="00281320"/>
    <w:rsid w:val="0029742E"/>
    <w:rsid w:val="002B7936"/>
    <w:rsid w:val="002D116D"/>
    <w:rsid w:val="002D5B03"/>
    <w:rsid w:val="002E3A06"/>
    <w:rsid w:val="002E6347"/>
    <w:rsid w:val="002F10B7"/>
    <w:rsid w:val="002F787B"/>
    <w:rsid w:val="00302DED"/>
    <w:rsid w:val="0030637D"/>
    <w:rsid w:val="003106C2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E57DF"/>
    <w:rsid w:val="003F0C20"/>
    <w:rsid w:val="003F125D"/>
    <w:rsid w:val="003F20D6"/>
    <w:rsid w:val="004065BB"/>
    <w:rsid w:val="00410991"/>
    <w:rsid w:val="00427711"/>
    <w:rsid w:val="00434C2B"/>
    <w:rsid w:val="004444A6"/>
    <w:rsid w:val="004453BD"/>
    <w:rsid w:val="004562CE"/>
    <w:rsid w:val="004571B6"/>
    <w:rsid w:val="00473E8A"/>
    <w:rsid w:val="00485A01"/>
    <w:rsid w:val="004875F8"/>
    <w:rsid w:val="004B02CC"/>
    <w:rsid w:val="004B5B0E"/>
    <w:rsid w:val="004D697C"/>
    <w:rsid w:val="004F41D8"/>
    <w:rsid w:val="004F7627"/>
    <w:rsid w:val="00504600"/>
    <w:rsid w:val="005313DA"/>
    <w:rsid w:val="0053507C"/>
    <w:rsid w:val="0053677C"/>
    <w:rsid w:val="00553870"/>
    <w:rsid w:val="00583DF3"/>
    <w:rsid w:val="00587B6C"/>
    <w:rsid w:val="00597CE4"/>
    <w:rsid w:val="005B2575"/>
    <w:rsid w:val="005B3387"/>
    <w:rsid w:val="005B7E54"/>
    <w:rsid w:val="005C05FB"/>
    <w:rsid w:val="005C6961"/>
    <w:rsid w:val="005E3E61"/>
    <w:rsid w:val="005E40D0"/>
    <w:rsid w:val="005E7D76"/>
    <w:rsid w:val="005F56D7"/>
    <w:rsid w:val="0061055B"/>
    <w:rsid w:val="00610A71"/>
    <w:rsid w:val="00627D56"/>
    <w:rsid w:val="00640A54"/>
    <w:rsid w:val="006423F5"/>
    <w:rsid w:val="00645499"/>
    <w:rsid w:val="006630F6"/>
    <w:rsid w:val="00663F85"/>
    <w:rsid w:val="00676A6F"/>
    <w:rsid w:val="00693B43"/>
    <w:rsid w:val="006A22E2"/>
    <w:rsid w:val="006A2644"/>
    <w:rsid w:val="006B6377"/>
    <w:rsid w:val="006C063D"/>
    <w:rsid w:val="006C13DE"/>
    <w:rsid w:val="006C76CF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22990"/>
    <w:rsid w:val="007316C0"/>
    <w:rsid w:val="0073494B"/>
    <w:rsid w:val="007378CD"/>
    <w:rsid w:val="00747B0D"/>
    <w:rsid w:val="00751A13"/>
    <w:rsid w:val="007620A8"/>
    <w:rsid w:val="007654A1"/>
    <w:rsid w:val="0077341E"/>
    <w:rsid w:val="007750CA"/>
    <w:rsid w:val="00780826"/>
    <w:rsid w:val="007A331F"/>
    <w:rsid w:val="007A4349"/>
    <w:rsid w:val="007A476C"/>
    <w:rsid w:val="007A577D"/>
    <w:rsid w:val="007B2AC9"/>
    <w:rsid w:val="007D0926"/>
    <w:rsid w:val="007D2006"/>
    <w:rsid w:val="007D53AF"/>
    <w:rsid w:val="007E0A82"/>
    <w:rsid w:val="007E6E7A"/>
    <w:rsid w:val="00801A3E"/>
    <w:rsid w:val="008114A4"/>
    <w:rsid w:val="00823CBF"/>
    <w:rsid w:val="008312A6"/>
    <w:rsid w:val="00832F15"/>
    <w:rsid w:val="00841EB4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D3BB8"/>
    <w:rsid w:val="008E11B5"/>
    <w:rsid w:val="008F5B91"/>
    <w:rsid w:val="00920342"/>
    <w:rsid w:val="00923123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7C4E"/>
    <w:rsid w:val="009D06EF"/>
    <w:rsid w:val="009D2646"/>
    <w:rsid w:val="00A0733C"/>
    <w:rsid w:val="00A103C4"/>
    <w:rsid w:val="00A270A6"/>
    <w:rsid w:val="00A3733C"/>
    <w:rsid w:val="00A378F3"/>
    <w:rsid w:val="00A52BA1"/>
    <w:rsid w:val="00A60429"/>
    <w:rsid w:val="00A60E9A"/>
    <w:rsid w:val="00A76909"/>
    <w:rsid w:val="00A8078B"/>
    <w:rsid w:val="00A81EB7"/>
    <w:rsid w:val="00A82B4B"/>
    <w:rsid w:val="00A82C7B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585B"/>
    <w:rsid w:val="00B065A8"/>
    <w:rsid w:val="00B14D71"/>
    <w:rsid w:val="00B170F4"/>
    <w:rsid w:val="00B2082F"/>
    <w:rsid w:val="00B25F91"/>
    <w:rsid w:val="00B31564"/>
    <w:rsid w:val="00B55F6C"/>
    <w:rsid w:val="00B70211"/>
    <w:rsid w:val="00B7150B"/>
    <w:rsid w:val="00B92B5F"/>
    <w:rsid w:val="00B95B7F"/>
    <w:rsid w:val="00BA1E1C"/>
    <w:rsid w:val="00BD285C"/>
    <w:rsid w:val="00BD3AB3"/>
    <w:rsid w:val="00BD3D63"/>
    <w:rsid w:val="00BD4AA3"/>
    <w:rsid w:val="00BD4F8E"/>
    <w:rsid w:val="00BD7818"/>
    <w:rsid w:val="00BF5EBB"/>
    <w:rsid w:val="00C17FED"/>
    <w:rsid w:val="00C35F06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12AE4"/>
    <w:rsid w:val="00D13D4F"/>
    <w:rsid w:val="00D2775D"/>
    <w:rsid w:val="00D41C84"/>
    <w:rsid w:val="00D54A26"/>
    <w:rsid w:val="00D57516"/>
    <w:rsid w:val="00D72910"/>
    <w:rsid w:val="00D76B4F"/>
    <w:rsid w:val="00D7777B"/>
    <w:rsid w:val="00D80F1A"/>
    <w:rsid w:val="00D82830"/>
    <w:rsid w:val="00D86888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45DA"/>
    <w:rsid w:val="00DE58B6"/>
    <w:rsid w:val="00DF0E1E"/>
    <w:rsid w:val="00DF2CA0"/>
    <w:rsid w:val="00E00BFB"/>
    <w:rsid w:val="00E23FCD"/>
    <w:rsid w:val="00E35FA3"/>
    <w:rsid w:val="00E36CFE"/>
    <w:rsid w:val="00E36F64"/>
    <w:rsid w:val="00E4427B"/>
    <w:rsid w:val="00E576B4"/>
    <w:rsid w:val="00E6071B"/>
    <w:rsid w:val="00E715AC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F13583"/>
    <w:rsid w:val="00F2165A"/>
    <w:rsid w:val="00F327E6"/>
    <w:rsid w:val="00F47009"/>
    <w:rsid w:val="00F53973"/>
    <w:rsid w:val="00F54204"/>
    <w:rsid w:val="00F55170"/>
    <w:rsid w:val="00F75416"/>
    <w:rsid w:val="00F83E12"/>
    <w:rsid w:val="00F85683"/>
    <w:rsid w:val="00FB19E6"/>
    <w:rsid w:val="00FC4459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5499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54204"/>
    <w:pPr>
      <w:pBdr>
        <w:top w:val="single" w:sz="6" w:space="7" w:color="CCCCCC"/>
        <w:left w:val="single" w:sz="6" w:space="7" w:color="CCCCCC"/>
        <w:bottom w:val="single" w:sz="6" w:space="7" w:color="CCCCCC"/>
        <w:right w:val="single" w:sz="6" w:space="7" w:color="CCCCCC"/>
      </w:pBdr>
      <w:shd w:val="clear" w:color="auto" w:fill="F5F5F5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wordWrap w:val="0"/>
      <w:spacing w:before="0" w:after="150" w:line="300" w:lineRule="atLeast"/>
      <w:ind w:firstLine="0"/>
    </w:pPr>
    <w:rPr>
      <w:rFonts w:ascii="Courier New" w:eastAsia="Times New Roman" w:hAnsi="Courier New" w:cs="Courier New"/>
      <w:color w:val="333333"/>
      <w:kern w:val="0"/>
      <w:sz w:val="18"/>
      <w:szCs w:val="18"/>
      <w:lang w:val="en-US"/>
      <w14:ligatures w14:val="none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54204"/>
    <w:rPr>
      <w:rFonts w:ascii="Courier New" w:eastAsia="Times New Roman" w:hAnsi="Courier New" w:cs="Courier New"/>
      <w:color w:val="333333"/>
      <w:kern w:val="0"/>
      <w:sz w:val="18"/>
      <w:szCs w:val="18"/>
      <w:shd w:val="clear" w:color="auto" w:fill="F5F5F5"/>
      <w:lang w:val="en-US"/>
      <w14:ligatures w14:val="none"/>
    </w:rPr>
  </w:style>
  <w:style w:type="character" w:customStyle="1" w:styleId="o2">
    <w:name w:val="o2"/>
    <w:basedOn w:val="DefaultParagraphFont"/>
    <w:rsid w:val="00F54204"/>
    <w:rPr>
      <w:color w:val="666666"/>
    </w:rPr>
  </w:style>
  <w:style w:type="character" w:customStyle="1" w:styleId="k2">
    <w:name w:val="k2"/>
    <w:basedOn w:val="DefaultParagraphFont"/>
    <w:rsid w:val="00F54204"/>
    <w:rPr>
      <w:b/>
      <w:bCs/>
      <w:color w:val="008000"/>
    </w:rPr>
  </w:style>
  <w:style w:type="character" w:customStyle="1" w:styleId="n">
    <w:name w:val="n"/>
    <w:basedOn w:val="DefaultParagraphFont"/>
    <w:rsid w:val="00F54204"/>
  </w:style>
  <w:style w:type="character" w:customStyle="1" w:styleId="kn2">
    <w:name w:val="kn2"/>
    <w:basedOn w:val="DefaultParagraphFont"/>
    <w:rsid w:val="00F54204"/>
    <w:rPr>
      <w:b/>
      <w:bCs/>
      <w:color w:val="008000"/>
    </w:rPr>
  </w:style>
  <w:style w:type="character" w:customStyle="1" w:styleId="nn2">
    <w:name w:val="nn2"/>
    <w:basedOn w:val="DefaultParagraphFont"/>
    <w:rsid w:val="00F54204"/>
    <w:rPr>
      <w:b/>
      <w:bCs/>
      <w:color w:val="0000FF"/>
    </w:rPr>
  </w:style>
  <w:style w:type="character" w:customStyle="1" w:styleId="nf2">
    <w:name w:val="nf2"/>
    <w:basedOn w:val="DefaultParagraphFont"/>
    <w:rsid w:val="00F54204"/>
    <w:rPr>
      <w:color w:val="0000FF"/>
    </w:rPr>
  </w:style>
  <w:style w:type="character" w:customStyle="1" w:styleId="p">
    <w:name w:val="p"/>
    <w:basedOn w:val="DefaultParagraphFont"/>
    <w:rsid w:val="00F54204"/>
  </w:style>
  <w:style w:type="character" w:customStyle="1" w:styleId="mi2">
    <w:name w:val="mi2"/>
    <w:basedOn w:val="DefaultParagraphFont"/>
    <w:rsid w:val="00F54204"/>
    <w:rPr>
      <w:color w:val="666666"/>
    </w:rPr>
  </w:style>
  <w:style w:type="character" w:customStyle="1" w:styleId="ow2">
    <w:name w:val="ow2"/>
    <w:basedOn w:val="DefaultParagraphFont"/>
    <w:rsid w:val="00F54204"/>
    <w:rPr>
      <w:b/>
      <w:bCs/>
      <w:color w:val="AA22FF"/>
    </w:rPr>
  </w:style>
  <w:style w:type="character" w:customStyle="1" w:styleId="nb2">
    <w:name w:val="nb2"/>
    <w:basedOn w:val="DefaultParagraphFont"/>
    <w:rsid w:val="00F54204"/>
    <w:rPr>
      <w:color w:val="008000"/>
    </w:rPr>
  </w:style>
  <w:style w:type="character" w:customStyle="1" w:styleId="s4">
    <w:name w:val="s4"/>
    <w:basedOn w:val="DefaultParagraphFont"/>
    <w:rsid w:val="00F54204"/>
    <w:rPr>
      <w:color w:val="BA2121"/>
    </w:rPr>
  </w:style>
  <w:style w:type="character" w:customStyle="1" w:styleId="c3">
    <w:name w:val="c3"/>
    <w:basedOn w:val="DefaultParagraphFont"/>
    <w:rsid w:val="00F54204"/>
    <w:rPr>
      <w:i/>
      <w:iCs/>
      <w:color w:val="408080"/>
    </w:rPr>
  </w:style>
  <w:style w:type="character" w:customStyle="1" w:styleId="o">
    <w:name w:val="o"/>
    <w:basedOn w:val="DefaultParagraphFont"/>
    <w:rsid w:val="00587B6C"/>
  </w:style>
  <w:style w:type="character" w:customStyle="1" w:styleId="k">
    <w:name w:val="k"/>
    <w:basedOn w:val="DefaultParagraphFont"/>
    <w:rsid w:val="00587B6C"/>
  </w:style>
  <w:style w:type="character" w:customStyle="1" w:styleId="kn">
    <w:name w:val="kn"/>
    <w:basedOn w:val="DefaultParagraphFont"/>
    <w:rsid w:val="00587B6C"/>
  </w:style>
  <w:style w:type="character" w:customStyle="1" w:styleId="nn">
    <w:name w:val="nn"/>
    <w:basedOn w:val="DefaultParagraphFont"/>
    <w:rsid w:val="00587B6C"/>
  </w:style>
  <w:style w:type="character" w:customStyle="1" w:styleId="nf">
    <w:name w:val="nf"/>
    <w:basedOn w:val="DefaultParagraphFont"/>
    <w:rsid w:val="00587B6C"/>
  </w:style>
  <w:style w:type="character" w:customStyle="1" w:styleId="mi">
    <w:name w:val="mi"/>
    <w:basedOn w:val="DefaultParagraphFont"/>
    <w:rsid w:val="00587B6C"/>
  </w:style>
  <w:style w:type="character" w:customStyle="1" w:styleId="ow">
    <w:name w:val="ow"/>
    <w:basedOn w:val="DefaultParagraphFont"/>
    <w:rsid w:val="00587B6C"/>
  </w:style>
  <w:style w:type="character" w:customStyle="1" w:styleId="nb">
    <w:name w:val="nb"/>
    <w:basedOn w:val="DefaultParagraphFont"/>
    <w:rsid w:val="00587B6C"/>
  </w:style>
  <w:style w:type="character" w:customStyle="1" w:styleId="s">
    <w:name w:val="s"/>
    <w:basedOn w:val="DefaultParagraphFont"/>
    <w:rsid w:val="00587B6C"/>
  </w:style>
  <w:style w:type="character" w:customStyle="1" w:styleId="c">
    <w:name w:val="c"/>
    <w:basedOn w:val="DefaultParagraphFont"/>
    <w:rsid w:val="00587B6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19885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55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850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661301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16250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811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618298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37717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165348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500655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2810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167071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3784296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746917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966574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075206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0448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64831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5753117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5371868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47230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4663590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02890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271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13690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0016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7195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20226599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30022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17486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163721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0350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25762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3817514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85329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143602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1239642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677915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35994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4965014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062846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4538055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44638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860122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919060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968837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90327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236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8938524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48018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39798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570447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481268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0319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57710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64706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222998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00753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677660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5124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575810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31749537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5425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5475201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129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9233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598610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6460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807691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0905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51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603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9523498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75352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322552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642541125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10117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354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07204371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23169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639000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489247325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185890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89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2947843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6856945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8358994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806826156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666903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5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0255273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986956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588182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735974519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34362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592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9807166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57518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9643538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36012808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8307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6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0774826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3178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2023324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736127782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80655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545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0033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367517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39194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538008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1616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91206374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471518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2988190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606617983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6275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941071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73193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21730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81890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109829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43655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65964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1081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38216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89308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626669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54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750303">
                  <w:marLeft w:val="0"/>
                  <w:marRight w:val="0"/>
                  <w:marTop w:val="0"/>
                  <w:marBottom w:val="0"/>
                  <w:divBdr>
                    <w:top w:val="single" w:sz="6" w:space="5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841782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2556927">
                      <w:marLeft w:val="0"/>
                      <w:marRight w:val="0"/>
                      <w:marTop w:val="0"/>
                      <w:marBottom w:val="0"/>
                      <w:divBdr>
                        <w:top w:val="single" w:sz="6" w:space="0" w:color="CFCFCF"/>
                        <w:left w:val="single" w:sz="6" w:space="0" w:color="CFCFCF"/>
                        <w:bottom w:val="single" w:sz="6" w:space="0" w:color="CFCFCF"/>
                        <w:right w:val="single" w:sz="6" w:space="0" w:color="CFCFCF"/>
                      </w:divBdr>
                      <w:divsChild>
                        <w:div w:id="1214465318">
                          <w:marLeft w:val="96"/>
                          <w:marRight w:val="96"/>
                          <w:marTop w:val="96"/>
                          <w:marBottom w:val="96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07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95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9906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619308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34716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30725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921863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5841952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793788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584247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04096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732677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385033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8426241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702086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4395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9037102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98933521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991371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5181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211019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0651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6880224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6036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77494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26396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311343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81325507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2081812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5863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0905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5473796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8216970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2956476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1470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0182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12231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4872508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14862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609575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62180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746559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290368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977566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50957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26187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6209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279171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357902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346431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41732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250486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9762022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577903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861886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84360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616402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55570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3842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9165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2959160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68405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46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12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99201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91046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544089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149146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2815751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3752782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71776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38781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6515798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777213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90946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53134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9816131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7059200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58256918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64308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7628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10765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33787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20936943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65961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79749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137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253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9058013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49338063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25237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8149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01588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2602865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0142354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08411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99344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528861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763038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660816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1341823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78235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433051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2621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4425754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79829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31243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083167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41830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70646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7949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6512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59981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591908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91194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78396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474571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20115233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70750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27910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74003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6517090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10137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7916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827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87306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27569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498673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8743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3915815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8596568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00826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342282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306518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780151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2189750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53988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860262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889171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9029132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7281415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402649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926039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735303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8584684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4198602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7030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76931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39869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5650200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9092636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00992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66783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32761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19778367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4214891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60973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409764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07395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571090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39095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4761933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2142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810547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643154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CFCFCF"/>
                                <w:left w:val="single" w:sz="6" w:space="0" w:color="CFCFCF"/>
                                <w:bottom w:val="single" w:sz="6" w:space="0" w:color="CFCFCF"/>
                                <w:right w:val="single" w:sz="6" w:space="0" w:color="CFCFCF"/>
                              </w:divBdr>
                              <w:divsChild>
                                <w:div w:id="2600641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3552742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7272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73848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67924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596953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30762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89601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695846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739021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5332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125006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39540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oleObject" Target="embeddings/oleObject10.bin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7.bin"/><Relationship Id="rId34" Type="http://schemas.openxmlformats.org/officeDocument/2006/relationships/image" Target="media/image13.wmf"/><Relationship Id="rId42" Type="http://schemas.openxmlformats.org/officeDocument/2006/relationships/image" Target="media/image17.png"/><Relationship Id="rId47" Type="http://schemas.openxmlformats.org/officeDocument/2006/relationships/header" Target="header1.xml"/><Relationship Id="rId50" Type="http://schemas.openxmlformats.org/officeDocument/2006/relationships/glossaryDocument" Target="glossary/document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2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6.emf"/><Relationship Id="rId45" Type="http://schemas.openxmlformats.org/officeDocument/2006/relationships/image" Target="media/image20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image" Target="media/image14.wmf"/><Relationship Id="rId49" Type="http://schemas.openxmlformats.org/officeDocument/2006/relationships/fontTable" Target="fontTable.xml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9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image" Target="media/image10.wmf"/><Relationship Id="rId30" Type="http://schemas.openxmlformats.org/officeDocument/2006/relationships/image" Target="media/image11.wmf"/><Relationship Id="rId35" Type="http://schemas.openxmlformats.org/officeDocument/2006/relationships/oleObject" Target="embeddings/oleObject15.bin"/><Relationship Id="rId43" Type="http://schemas.openxmlformats.org/officeDocument/2006/relationships/image" Target="media/image18.png"/><Relationship Id="rId48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5.wmf"/><Relationship Id="rId46" Type="http://schemas.openxmlformats.org/officeDocument/2006/relationships/image" Target="media/image21.png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205194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205194"/>
    <w:rsid w:val="00393F2C"/>
    <w:rsid w:val="003A3658"/>
    <w:rsid w:val="004038A0"/>
    <w:rsid w:val="00424ACB"/>
    <w:rsid w:val="00451139"/>
    <w:rsid w:val="00483914"/>
    <w:rsid w:val="005C6ADA"/>
    <w:rsid w:val="007F01B2"/>
    <w:rsid w:val="00815082"/>
    <w:rsid w:val="00940E18"/>
    <w:rsid w:val="00943DBF"/>
    <w:rsid w:val="0097406F"/>
    <w:rsid w:val="009E5B35"/>
    <w:rsid w:val="00A60181"/>
    <w:rsid w:val="00AD2390"/>
    <w:rsid w:val="00AE4720"/>
    <w:rsid w:val="00B33D78"/>
    <w:rsid w:val="00B40D30"/>
    <w:rsid w:val="00C07B26"/>
    <w:rsid w:val="00C75837"/>
    <w:rsid w:val="00E05DF9"/>
    <w:rsid w:val="00E11031"/>
    <w:rsid w:val="00E71A2A"/>
    <w:rsid w:val="00E91E8C"/>
    <w:rsid w:val="00EE1CFD"/>
    <w:rsid w:val="00F1653D"/>
    <w:rsid w:val="00F65A61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9D7CBA-87C9-4552-8745-48A813166B8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83</TotalTime>
  <Pages>11</Pages>
  <Words>1068</Words>
  <Characters>6091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Контрольна робота №1-2</vt:lpstr>
    </vt:vector>
  </TitlesOfParts>
  <Company/>
  <LinksUpToDate>false</LinksUpToDate>
  <CharactersWithSpaces>71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</dc:title>
  <dc:creator>Чалий Михайло</dc:creator>
  <cp:lastModifiedBy>Mike Chaliy</cp:lastModifiedBy>
  <cp:revision>266</cp:revision>
  <cp:lastPrinted>2013-06-17T06:23:00Z</cp:lastPrinted>
  <dcterms:created xsi:type="dcterms:W3CDTF">2012-11-11T10:14:00Z</dcterms:created>
  <dcterms:modified xsi:type="dcterms:W3CDTF">2014-05-08T16:37:00Z</dcterms:modified>
</cp:coreProperties>
</file>